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4AE2" w:rsidRDefault="00323CAA" w:rsidP="00323CAA">
      <w:pPr>
        <w:pStyle w:val="Nagwek1"/>
      </w:pPr>
      <w:r>
        <w:t>Wstęp</w:t>
      </w:r>
    </w:p>
    <w:p w:rsidR="00323CAA" w:rsidRDefault="00323CAA" w:rsidP="00323CAA">
      <w:pPr>
        <w:pStyle w:val="Nagwek2"/>
      </w:pPr>
      <w:r>
        <w:t>Wprowadzenie do problemu</w:t>
      </w:r>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r>
        <w:lastRenderedPageBreak/>
        <w:t>Przegląd literatury</w:t>
      </w:r>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803CB5" w:rsidRPr="0078526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Pr="005261E1">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Content>
          <w:r>
            <w:rPr>
              <w:lang w:val="en-US"/>
            </w:rPr>
            <w:fldChar w:fldCharType="begin"/>
          </w:r>
          <w:r w:rsidRPr="004F30BE">
            <w:instrText xml:space="preserve"> CITATION Hol02 \l 1045 </w:instrText>
          </w:r>
          <w:r>
            <w:rPr>
              <w:lang w:val="en-US"/>
            </w:rPr>
            <w:fldChar w:fldCharType="separate"/>
          </w:r>
          <w:r w:rsidRPr="004F30BE">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1878C5" w:rsidRPr="001878C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r>
        <w:lastRenderedPageBreak/>
        <w:t>Określenie problemu badawczego</w:t>
      </w:r>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r>
        <w:t>Cel pracy</w:t>
      </w:r>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 xml:space="preserve">Symulacja komputerowa jest efektywnym sposobem analizowania łańcucha dostaw i umożliwia optymalizację rzeczywistych systemów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r>
        <w:lastRenderedPageBreak/>
        <w:t>Planowanie produkcji i dystrybucji w środowisku SAP</w:t>
      </w:r>
    </w:p>
    <w:p w:rsidR="002E512C" w:rsidRDefault="009816D5" w:rsidP="007817C5">
      <w:pPr>
        <w:pStyle w:val="Nagwek2"/>
      </w:pPr>
      <w:r>
        <w:t>Wstęp</w:t>
      </w:r>
      <w:r w:rsidR="00730C59">
        <w:t xml:space="preserve"> – model MRP</w:t>
      </w:r>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99pt" o:ole="">
            <v:imagedata r:id="rId8" o:title=""/>
          </v:shape>
          <o:OLEObject Type="Embed" ProgID="Visio.Drawing.15" ShapeID="_x0000_i1025" DrawAspect="Content" ObjectID="_1574173783" r:id="rId9"/>
        </w:object>
      </w:r>
    </w:p>
    <w:p w:rsidR="00987BC4" w:rsidRDefault="00B75A05" w:rsidP="00B75A05">
      <w:pPr>
        <w:pStyle w:val="Legenda"/>
        <w:ind w:firstLine="0"/>
        <w:jc w:val="center"/>
      </w:pPr>
      <w:r>
        <w:t xml:space="preserve">Rysunek </w:t>
      </w:r>
      <w:fldSimple w:instr=" SEQ Rysunek \* ARABIC ">
        <w:r w:rsidR="003F6B19">
          <w:rPr>
            <w:noProof/>
          </w:rPr>
          <w:t>1</w:t>
        </w:r>
      </w:fldSimple>
      <w:r>
        <w:t>- Model MRP, Źródło: Opracowanie własne</w:t>
      </w:r>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r w:rsidRPr="00B547ED">
        <w:lastRenderedPageBreak/>
        <w:t>Implementacja modelu MRP w SAP</w:t>
      </w:r>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r>
        <w:t xml:space="preserve">Tabela </w:t>
      </w:r>
      <w:fldSimple w:instr=" SEQ Tabela \* ARABIC ">
        <w:r w:rsidR="00DA05AC">
          <w:rPr>
            <w:noProof/>
          </w:rPr>
          <w:t>1</w:t>
        </w:r>
      </w:fldSimple>
      <w:r>
        <w:t xml:space="preserve"> - Wykaz dodatnich elementów MRP</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r>
        <w:t xml:space="preserve">Tabela </w:t>
      </w:r>
      <w:fldSimple w:instr=" SEQ Tabela \* ARABIC ">
        <w:r w:rsidR="00DA05AC">
          <w:rPr>
            <w:noProof/>
          </w:rPr>
          <w:t>2</w:t>
        </w:r>
      </w:fldSimple>
      <w:r>
        <w:t xml:space="preserve"> - Wykaz ujemnych elementów MRP</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r>
        <w:t xml:space="preserve">Rysunek </w:t>
      </w:r>
      <w:fldSimple w:instr=" SEQ Rysunek \* ARABIC ">
        <w:r w:rsidR="003F6B19">
          <w:rPr>
            <w:noProof/>
          </w:rPr>
          <w:t>2</w:t>
        </w:r>
      </w:fldSimple>
      <w:r>
        <w:t xml:space="preserve"> - MRP Lista produktu </w:t>
      </w:r>
      <w:r>
        <w:rPr>
          <w:noProof/>
        </w:rPr>
        <w:t>1</w:t>
      </w:r>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r>
        <w:t xml:space="preserve">Rysunek </w:t>
      </w:r>
      <w:fldSimple w:instr=" SEQ Rysunek \* ARABIC ">
        <w:r w:rsidR="003F6B19">
          <w:rPr>
            <w:noProof/>
          </w:rPr>
          <w:t>3</w:t>
        </w:r>
      </w:fldSimple>
      <w:r>
        <w:t xml:space="preserve"> - MRP </w:t>
      </w:r>
      <w:r>
        <w:rPr>
          <w:noProof/>
        </w:rPr>
        <w:t>Lista produktu 2</w:t>
      </w:r>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r>
        <w:t xml:space="preserve">Rysunek </w:t>
      </w:r>
      <w:fldSimple w:instr=" SEQ Rysunek \* ARABIC ">
        <w:r w:rsidR="003F6B19">
          <w:rPr>
            <w:noProof/>
          </w:rPr>
          <w:t>4</w:t>
        </w:r>
      </w:fldSimple>
      <w:r>
        <w:t xml:space="preserve"> - MRP lista produktu 3</w:t>
      </w:r>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w:t>
      </w:r>
      <w:proofErr w:type="spellStart"/>
      <w:r>
        <w:t>replenishmenty</w:t>
      </w:r>
      <w:proofErr w:type="spellEnd"/>
      <w:r>
        <w:t xml:space="preserve">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 xml:space="preserve">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w:t>
      </w:r>
      <w:proofErr w:type="spellStart"/>
      <w:r>
        <w:t>zapotrzebowaniami</w:t>
      </w:r>
      <w:proofErr w:type="spellEnd"/>
      <w:r>
        <w:t xml:space="preserve">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r>
        <w:lastRenderedPageBreak/>
        <w:t>Rozszerzenia SAP</w:t>
      </w:r>
      <w:r w:rsidR="001B5BBC">
        <w:t xml:space="preserve"> </w:t>
      </w:r>
      <w:r w:rsidR="00AE4295">
        <w:t>udoskonalające planowanie MRP</w:t>
      </w:r>
    </w:p>
    <w:p w:rsidR="00AE4295" w:rsidRDefault="00AE4295" w:rsidP="00AE4295">
      <w:pPr>
        <w:pStyle w:val="Nagwek3"/>
      </w:pPr>
      <w:r>
        <w:t>Ograniczenia logiki MRP</w:t>
      </w:r>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xml:space="preserve">, gdy </w:t>
      </w:r>
      <w:proofErr w:type="spellStart"/>
      <w:r w:rsidR="00C048B8">
        <w:rPr>
          <w:rFonts w:eastAsiaTheme="minorEastAsia"/>
        </w:rPr>
        <w:t>replenishmenty</w:t>
      </w:r>
      <w:proofErr w:type="spellEnd"/>
      <w:r w:rsidR="00C048B8">
        <w:rPr>
          <w:rFonts w:eastAsiaTheme="minorEastAsia"/>
        </w:rPr>
        <w:t xml:space="preserve">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w:t>
      </w:r>
      <w:proofErr w:type="spellStart"/>
      <w:r>
        <w:rPr>
          <w:rFonts w:eastAsiaTheme="minorEastAsia"/>
        </w:rPr>
        <w:t>replenishmenty</w:t>
      </w:r>
      <w:proofErr w:type="spellEnd"/>
      <w:r>
        <w:rPr>
          <w:rFonts w:eastAsiaTheme="minorEastAsia"/>
        </w:rPr>
        <w:t xml:space="preserve">.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w:t>
      </w:r>
      <w:proofErr w:type="spellStart"/>
      <w:r>
        <w:t>SAPem</w:t>
      </w:r>
      <w:proofErr w:type="spellEnd"/>
      <w:r>
        <w:t xml:space="preserve">. </w:t>
      </w:r>
    </w:p>
    <w:p w:rsidR="009816D5" w:rsidRDefault="00084D7A" w:rsidP="00AE4295">
      <w:pPr>
        <w:pStyle w:val="Nagwek3"/>
      </w:pPr>
      <w:r>
        <w:t>APS</w:t>
      </w:r>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r>
        <w:t>APO</w:t>
      </w:r>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r w:rsidRPr="00CC208C">
        <w:lastRenderedPageBreak/>
        <w:t>Powiązania</w:t>
      </w:r>
      <w:r>
        <w:t xml:space="preserve"> pomiędzy </w:t>
      </w:r>
      <w:r w:rsidR="000651CB">
        <w:t xml:space="preserve">MRP, </w:t>
      </w:r>
      <w:r>
        <w:t>SAP a stworzoną symulacją komputerową</w:t>
      </w:r>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r>
        <w:lastRenderedPageBreak/>
        <w:t>Modelowanie łańcucha dostaw</w:t>
      </w:r>
    </w:p>
    <w:p w:rsidR="00B36018" w:rsidRDefault="00B36018" w:rsidP="00945173">
      <w:pPr>
        <w:pStyle w:val="Nagwek2"/>
      </w:pPr>
      <w:r>
        <w:t>Model odzwierciedlony w symulacji</w:t>
      </w:r>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CF569E">
        <w:t xml:space="preserve">Rysunek </w:t>
      </w:r>
      <w:r w:rsidR="00CF569E">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0" w:name="_Ref498852285"/>
      <w:bookmarkStart w:id="1" w:name="_Ref498852174"/>
      <w:r>
        <w:t xml:space="preserve">Rysunek </w:t>
      </w:r>
      <w:fldSimple w:instr=" SEQ Rysunek \* ARABIC ">
        <w:r>
          <w:rPr>
            <w:noProof/>
          </w:rPr>
          <w:t>5</w:t>
        </w:r>
      </w:fldSimple>
      <w:bookmarkEnd w:id="0"/>
      <w:r>
        <w:t xml:space="preserve"> - Struktura badanego łańcucha dostaw</w:t>
      </w:r>
      <w:bookmarkEnd w:id="1"/>
    </w:p>
    <w:p w:rsidR="00890D1A" w:rsidRPr="00890D1A" w:rsidRDefault="00890D1A" w:rsidP="00890D1A"/>
    <w:p w:rsidR="00B36018" w:rsidRDefault="00B36018" w:rsidP="00B36018">
      <w:pPr>
        <w:pStyle w:val="Nagwek3"/>
      </w:pPr>
      <w:r>
        <w:t>Elementy modelu</w:t>
      </w:r>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r>
        <w:t>Założenia upraszczające model</w:t>
      </w:r>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r>
        <w:lastRenderedPageBreak/>
        <w:t>Technologia wykorzystana</w:t>
      </w:r>
      <w:r w:rsidR="00B36018">
        <w:t xml:space="preserve"> do stworzenia symulacji</w:t>
      </w:r>
    </w:p>
    <w:p w:rsidR="00890D1A" w:rsidRDefault="00B36018" w:rsidP="00106FB6">
      <w:pPr>
        <w:pStyle w:val="Nagwek3"/>
      </w:pPr>
      <w:r>
        <w:t>Wymagania dotyczące technologii</w:t>
      </w:r>
    </w:p>
    <w:p w:rsidR="009D5D11" w:rsidRPr="009D5D11" w:rsidRDefault="009D5D11" w:rsidP="009D5D11"/>
    <w:tbl>
      <w:tblPr>
        <w:tblStyle w:val="Siatkatabeli"/>
        <w:tblW w:w="0" w:type="auto"/>
        <w:tblLook w:val="04A0" w:firstRow="1" w:lastRow="0" w:firstColumn="1" w:lastColumn="0" w:noHBand="0" w:noVBand="1"/>
      </w:tblPr>
      <w:tblGrid>
        <w:gridCol w:w="9062"/>
      </w:tblGrid>
      <w:tr w:rsidR="009D5D11" w:rsidTr="009D5D11">
        <w:tc>
          <w:tcPr>
            <w:tcW w:w="9062" w:type="dxa"/>
          </w:tcPr>
          <w:p w:rsidR="009D5D11" w:rsidRDefault="009D5D11" w:rsidP="009D5D11">
            <w:r>
              <w:t>Obiektowość (ORM)</w:t>
            </w:r>
          </w:p>
          <w:p w:rsidR="009D5D11" w:rsidRDefault="009D5D11" w:rsidP="009D5D11">
            <w:r>
              <w:t>Łatwość stworzenia GUI</w:t>
            </w:r>
          </w:p>
          <w:p w:rsidR="009D5D11" w:rsidRDefault="009D5D11" w:rsidP="009D5D11">
            <w:r>
              <w:t>Łatwe połącznie z bazą danych</w:t>
            </w:r>
          </w:p>
          <w:p w:rsidR="009D5D11" w:rsidRDefault="009D5D11" w:rsidP="009D5D11">
            <w:r>
              <w:t>Łatwe operacje IO</w:t>
            </w:r>
          </w:p>
          <w:p w:rsidR="009D5D11" w:rsidRDefault="009D5D11" w:rsidP="009D5D11">
            <w:r>
              <w:t>Znajomość języka</w:t>
            </w:r>
          </w:p>
        </w:tc>
      </w:tr>
    </w:tbl>
    <w:p w:rsidR="009D5D11" w:rsidRPr="009D5D11" w:rsidRDefault="009D5D11" w:rsidP="009D5D11"/>
    <w:p w:rsidR="00B36018" w:rsidRDefault="00B36018" w:rsidP="00B36018">
      <w:pPr>
        <w:pStyle w:val="Nagwek3"/>
      </w:pPr>
      <w:r>
        <w:t xml:space="preserve">Przegląd </w:t>
      </w:r>
      <w:r w:rsidR="00872BBB">
        <w:t xml:space="preserve">i wybór </w:t>
      </w:r>
      <w:r>
        <w:t>technologii</w:t>
      </w:r>
    </w:p>
    <w:p w:rsidR="00A165EF" w:rsidRDefault="000D45B8" w:rsidP="00A165EF">
      <w:r>
        <w:t>Java + Swing + JDBC</w:t>
      </w:r>
    </w:p>
    <w:tbl>
      <w:tblPr>
        <w:tblStyle w:val="Siatkatabeli"/>
        <w:tblW w:w="0" w:type="auto"/>
        <w:tblLook w:val="04A0" w:firstRow="1" w:lastRow="0" w:firstColumn="1" w:lastColumn="0" w:noHBand="0" w:noVBand="1"/>
      </w:tblPr>
      <w:tblGrid>
        <w:gridCol w:w="9062"/>
      </w:tblGrid>
      <w:tr w:rsidR="006F03F2" w:rsidRPr="00220D4F" w:rsidTr="006F03F2">
        <w:tc>
          <w:tcPr>
            <w:tcW w:w="9062" w:type="dxa"/>
          </w:tcPr>
          <w:p w:rsidR="006F03F2" w:rsidRPr="00497466" w:rsidRDefault="006F03F2" w:rsidP="00A165EF">
            <w:pPr>
              <w:ind w:firstLine="0"/>
              <w:rPr>
                <w:color w:val="00B050"/>
                <w:lang w:val="en-US"/>
              </w:rPr>
            </w:pPr>
            <w:r w:rsidRPr="00497466">
              <w:rPr>
                <w:color w:val="00B050"/>
                <w:lang w:val="en-US"/>
              </w:rPr>
              <w:t xml:space="preserve">The biggest difference in my mind between the two is Java performs </w:t>
            </w:r>
            <w:r w:rsidRPr="00497466">
              <w:rPr>
                <w:b/>
                <w:color w:val="00B050"/>
                <w:lang w:val="en-US"/>
              </w:rPr>
              <w:t>garbage collection</w:t>
            </w:r>
            <w:r w:rsidRPr="00497466">
              <w:rPr>
                <w:color w:val="00B050"/>
                <w:lang w:val="en-US"/>
              </w:rPr>
              <w:t xml:space="preserve">, and in C++ you need to manage your memory. This means in Java that you don't have to worry where your data is being stored. In Java, you can allocate memory, and then no longer have to worry about it - Java will automatically release it for you when it's no longer required. In C++, each allocation with a "new" must be matched with a "delete", or you will start to </w:t>
            </w:r>
            <w:r w:rsidRPr="00497466">
              <w:rPr>
                <w:b/>
                <w:color w:val="00B050"/>
                <w:lang w:val="en-US"/>
              </w:rPr>
              <w:t>leak memory</w:t>
            </w:r>
            <w:r w:rsidRPr="00497466">
              <w:rPr>
                <w:color w:val="00B050"/>
                <w:lang w:val="en-US"/>
              </w:rPr>
              <w:t>.</w:t>
            </w:r>
          </w:p>
          <w:p w:rsidR="006F03F2" w:rsidRDefault="006F03F2" w:rsidP="00A165EF">
            <w:pPr>
              <w:ind w:firstLine="0"/>
              <w:rPr>
                <w:lang w:val="en-US"/>
              </w:rPr>
            </w:pPr>
          </w:p>
          <w:p w:rsidR="006F03F2" w:rsidRDefault="006F03F2" w:rsidP="006F03F2">
            <w:pPr>
              <w:ind w:firstLine="0"/>
              <w:rPr>
                <w:lang w:val="en-US"/>
              </w:rPr>
            </w:pPr>
            <w:r w:rsidRPr="006F03F2">
              <w:rPr>
                <w:lang w:val="en-US"/>
              </w:rPr>
              <w:t xml:space="preserve">Feature-wise, in terms of language capabilities, I'd argue the two are similar, and are continuing to be extended. Java has an </w:t>
            </w:r>
            <w:r w:rsidRPr="006F03F2">
              <w:rPr>
                <w:b/>
                <w:lang w:val="en-US"/>
              </w:rPr>
              <w:t>enormous standard library</w:t>
            </w:r>
            <w:r w:rsidRPr="006F03F2">
              <w:rPr>
                <w:lang w:val="en-US"/>
              </w:rPr>
              <w:t xml:space="preserve">, but there are C++ libraries for most functionality you'd want. A previous answer was incorrect to say Java has "added features like </w:t>
            </w:r>
            <w:r w:rsidRPr="006F03F2">
              <w:rPr>
                <w:b/>
                <w:lang w:val="en-US"/>
              </w:rPr>
              <w:t>polymorphism and object oriented approach</w:t>
            </w:r>
            <w:r w:rsidRPr="006F03F2">
              <w:rPr>
                <w:lang w:val="en-US"/>
              </w:rPr>
              <w:t>" - polymorphism and OOP are just as much part of C++.</w:t>
            </w:r>
          </w:p>
          <w:p w:rsidR="006F03F2" w:rsidRDefault="006F03F2" w:rsidP="006F03F2">
            <w:pPr>
              <w:ind w:firstLine="0"/>
              <w:rPr>
                <w:lang w:val="en-US"/>
              </w:rPr>
            </w:pPr>
          </w:p>
          <w:p w:rsidR="006F03F2" w:rsidRPr="00497466" w:rsidRDefault="006F03F2" w:rsidP="006F03F2">
            <w:pPr>
              <w:ind w:firstLine="0"/>
              <w:rPr>
                <w:color w:val="00B050"/>
                <w:lang w:val="en-US"/>
              </w:rPr>
            </w:pPr>
            <w:r w:rsidRPr="00497466">
              <w:rPr>
                <w:color w:val="00B050"/>
                <w:lang w:val="en-US"/>
              </w:rPr>
              <w:t xml:space="preserve">In short, C++ is for when you need to be close to the machine, know exactly how your code will run for a given architecture, and when you need to manage your memory. </w:t>
            </w:r>
          </w:p>
          <w:p w:rsidR="006F03F2" w:rsidRPr="006F03F2" w:rsidRDefault="006F03F2" w:rsidP="006F03F2">
            <w:pPr>
              <w:ind w:firstLine="0"/>
              <w:rPr>
                <w:lang w:val="en-US"/>
              </w:rPr>
            </w:pPr>
          </w:p>
          <w:p w:rsidR="006F03F2" w:rsidRDefault="006F03F2" w:rsidP="006F03F2">
            <w:pPr>
              <w:ind w:firstLine="0"/>
              <w:rPr>
                <w:lang w:val="en-US"/>
              </w:rPr>
            </w:pPr>
            <w:r w:rsidRPr="006F03F2">
              <w:rPr>
                <w:lang w:val="en-US"/>
              </w:rPr>
              <w:t xml:space="preserve">Java is for easy </w:t>
            </w:r>
            <w:r w:rsidRPr="006F03F2">
              <w:rPr>
                <w:b/>
                <w:lang w:val="en-US"/>
              </w:rPr>
              <w:t>cross-compatibility</w:t>
            </w:r>
            <w:r w:rsidRPr="006F03F2">
              <w:rPr>
                <w:lang w:val="en-US"/>
              </w:rPr>
              <w:t xml:space="preserve"> on most standard platforms today, when you care less about exactly how your code runs, and when you want a standard library that gives you a lot of free functionality.</w:t>
            </w:r>
          </w:p>
          <w:p w:rsidR="00EE6DF8" w:rsidRDefault="00EE6DF8" w:rsidP="006F03F2">
            <w:pPr>
              <w:ind w:firstLine="0"/>
              <w:rPr>
                <w:lang w:val="en-US"/>
              </w:rPr>
            </w:pPr>
          </w:p>
          <w:p w:rsidR="00EE6DF8" w:rsidRPr="00220D4F" w:rsidRDefault="00EE6DF8" w:rsidP="00EE6DF8">
            <w:pPr>
              <w:ind w:firstLine="0"/>
              <w:rPr>
                <w:color w:val="00B050"/>
                <w:lang w:val="en-US"/>
              </w:rPr>
            </w:pPr>
            <w:r w:rsidRPr="00220D4F">
              <w:rPr>
                <w:b/>
                <w:color w:val="00B050"/>
                <w:lang w:val="en-US"/>
              </w:rPr>
              <w:t>Portability</w:t>
            </w:r>
            <w:r w:rsidRPr="00220D4F">
              <w:rPr>
                <w:color w:val="00B050"/>
                <w:lang w:val="en-US"/>
              </w:rPr>
              <w:t xml:space="preserve">. </w:t>
            </w:r>
            <w:bookmarkStart w:id="2" w:name="_Hlk500427807"/>
            <w:r w:rsidRPr="00220D4F">
              <w:rPr>
                <w:color w:val="00B050"/>
                <w:lang w:val="en-US"/>
              </w:rPr>
              <w:t xml:space="preserve">"Write once, run anywhere" </w:t>
            </w:r>
            <w:bookmarkEnd w:id="2"/>
            <w:r w:rsidRPr="00220D4F">
              <w:rPr>
                <w:color w:val="00B050"/>
                <w:lang w:val="en-US"/>
              </w:rPr>
              <w:t>propaganda marketed by Sun. Related to first point. Java had a head start when it came to cross compatibility among platforms, and was the first language to do so. in fact, Java was born out of a multiple device product.</w:t>
            </w:r>
          </w:p>
          <w:p w:rsidR="00EE6DF8" w:rsidRDefault="00EE6DF8" w:rsidP="00EE6DF8">
            <w:pPr>
              <w:ind w:firstLine="0"/>
              <w:rPr>
                <w:lang w:val="en-US"/>
              </w:rPr>
            </w:pPr>
          </w:p>
          <w:p w:rsidR="00EE6DF8" w:rsidRPr="00920530" w:rsidRDefault="00EE6DF8" w:rsidP="00EE6DF8">
            <w:pPr>
              <w:ind w:firstLine="0"/>
              <w:rPr>
                <w:color w:val="00B050"/>
                <w:lang w:val="en-US"/>
              </w:rPr>
            </w:pPr>
            <w:r w:rsidRPr="00920530">
              <w:rPr>
                <w:color w:val="00B050"/>
                <w:lang w:val="en-US"/>
              </w:rPr>
              <w:t xml:space="preserve">It's </w:t>
            </w:r>
            <w:r w:rsidRPr="00920530">
              <w:rPr>
                <w:b/>
                <w:color w:val="00B050"/>
                <w:lang w:val="en-US"/>
              </w:rPr>
              <w:t>faster</w:t>
            </w:r>
            <w:r w:rsidRPr="00920530">
              <w:rPr>
                <w:color w:val="00B050"/>
                <w:lang w:val="en-US"/>
              </w:rPr>
              <w:t xml:space="preserve"> (and I would say </w:t>
            </w:r>
            <w:r w:rsidRPr="00920530">
              <w:rPr>
                <w:b/>
                <w:color w:val="00B050"/>
                <w:lang w:val="en-US"/>
              </w:rPr>
              <w:t>easier</w:t>
            </w:r>
            <w:r w:rsidRPr="00920530">
              <w:rPr>
                <w:color w:val="00B050"/>
                <w:lang w:val="en-US"/>
              </w:rPr>
              <w:t xml:space="preserve">) to program in Java, but C++ can provide better speed and </w:t>
            </w:r>
            <w:r w:rsidRPr="00920530">
              <w:rPr>
                <w:b/>
                <w:color w:val="00B050"/>
                <w:lang w:val="en-US"/>
              </w:rPr>
              <w:t>memory management</w:t>
            </w:r>
            <w:r w:rsidRPr="00920530">
              <w:rPr>
                <w:color w:val="00B050"/>
                <w:lang w:val="en-US"/>
              </w:rPr>
              <w:t>.</w:t>
            </w:r>
          </w:p>
          <w:p w:rsidR="00F640E4" w:rsidRDefault="00F640E4" w:rsidP="00EE6DF8">
            <w:pPr>
              <w:ind w:firstLine="0"/>
              <w:rPr>
                <w:lang w:val="en-US"/>
              </w:rPr>
            </w:pPr>
          </w:p>
          <w:p w:rsidR="00EE6DF8" w:rsidRDefault="00F640E4" w:rsidP="00EE6DF8">
            <w:pPr>
              <w:ind w:firstLine="0"/>
              <w:rPr>
                <w:lang w:val="en-US"/>
              </w:rPr>
            </w:pPr>
            <w:r w:rsidRPr="00F640E4">
              <w:rPr>
                <w:lang w:val="en-US"/>
              </w:rPr>
              <w:t xml:space="preserve">You have to consider this fact that </w:t>
            </w:r>
            <w:r w:rsidRPr="00F640E4">
              <w:rPr>
                <w:b/>
                <w:lang w:val="en-US"/>
              </w:rPr>
              <w:t xml:space="preserve">Java is not just a language, </w:t>
            </w:r>
            <w:proofErr w:type="spellStart"/>
            <w:r w:rsidRPr="00F640E4">
              <w:rPr>
                <w:b/>
                <w:lang w:val="en-US"/>
              </w:rPr>
              <w:t>its</w:t>
            </w:r>
            <w:proofErr w:type="spellEnd"/>
            <w:r w:rsidRPr="00F640E4">
              <w:rPr>
                <w:b/>
                <w:lang w:val="en-US"/>
              </w:rPr>
              <w:t xml:space="preserve"> also a VM</w:t>
            </w:r>
            <w:r w:rsidRPr="00F640E4">
              <w:rPr>
                <w:lang w:val="en-US"/>
              </w:rPr>
              <w:t xml:space="preserve">. Various other technologies like </w:t>
            </w:r>
            <w:proofErr w:type="spellStart"/>
            <w:r w:rsidRPr="00F640E4">
              <w:rPr>
                <w:b/>
                <w:lang w:val="en-US"/>
              </w:rPr>
              <w:t>RoR,Scala</w:t>
            </w:r>
            <w:proofErr w:type="spellEnd"/>
            <w:r w:rsidRPr="00F640E4">
              <w:rPr>
                <w:b/>
                <w:lang w:val="en-US"/>
              </w:rPr>
              <w:t xml:space="preserve"> use JVM. Android</w:t>
            </w:r>
            <w:r w:rsidRPr="00F640E4">
              <w:rPr>
                <w:lang w:val="en-US"/>
              </w:rPr>
              <w:t xml:space="preserve"> is also one form of Java.</w:t>
            </w:r>
          </w:p>
          <w:p w:rsidR="00F640E4" w:rsidRDefault="00F640E4" w:rsidP="00EE6DF8">
            <w:pPr>
              <w:ind w:firstLine="0"/>
              <w:rPr>
                <w:lang w:val="en-US"/>
              </w:rPr>
            </w:pPr>
          </w:p>
          <w:p w:rsidR="00F640E4" w:rsidRPr="00920530" w:rsidRDefault="00F640E4" w:rsidP="00F640E4">
            <w:pPr>
              <w:ind w:firstLine="0"/>
              <w:rPr>
                <w:b/>
                <w:color w:val="00B050"/>
                <w:lang w:val="en-US"/>
              </w:rPr>
            </w:pPr>
            <w:r w:rsidRPr="00920530">
              <w:rPr>
                <w:color w:val="00B050"/>
                <w:lang w:val="en-US"/>
              </w:rPr>
              <w:t xml:space="preserve">Java doesn't deal with </w:t>
            </w:r>
            <w:r w:rsidRPr="00920530">
              <w:rPr>
                <w:b/>
                <w:color w:val="00B050"/>
                <w:lang w:val="en-US"/>
              </w:rPr>
              <w:t>pointers</w:t>
            </w:r>
            <w:r w:rsidRPr="00920530">
              <w:rPr>
                <w:color w:val="00B050"/>
                <w:lang w:val="en-US"/>
              </w:rPr>
              <w:t xml:space="preserve">, so </w:t>
            </w:r>
            <w:r w:rsidRPr="00920530">
              <w:rPr>
                <w:b/>
                <w:color w:val="00B050"/>
                <w:lang w:val="en-US"/>
              </w:rPr>
              <w:t>less headache for programmers</w:t>
            </w:r>
            <w:r w:rsidRPr="00920530">
              <w:rPr>
                <w:color w:val="00B050"/>
                <w:lang w:val="en-US"/>
              </w:rPr>
              <w:t xml:space="preserve">. C++ have pointers which are </w:t>
            </w:r>
            <w:r w:rsidRPr="00920530">
              <w:rPr>
                <w:b/>
                <w:color w:val="00B050"/>
                <w:lang w:val="en-US"/>
              </w:rPr>
              <w:t>inherently complex and troublesome.</w:t>
            </w:r>
          </w:p>
          <w:p w:rsidR="00F640E4" w:rsidRDefault="00F640E4" w:rsidP="00F640E4">
            <w:pPr>
              <w:ind w:firstLine="0"/>
              <w:rPr>
                <w:b/>
                <w:lang w:val="en-US"/>
              </w:rPr>
            </w:pPr>
          </w:p>
          <w:p w:rsidR="00F640E4" w:rsidRPr="006F03F2" w:rsidRDefault="00F640E4" w:rsidP="00F640E4">
            <w:pPr>
              <w:ind w:firstLine="0"/>
              <w:rPr>
                <w:lang w:val="en-US"/>
              </w:rPr>
            </w:pPr>
            <w:r w:rsidRPr="00920530">
              <w:rPr>
                <w:color w:val="00B050"/>
                <w:lang w:val="en-US"/>
              </w:rPr>
              <w:t xml:space="preserve">With Java, one can easily develop </w:t>
            </w:r>
            <w:r w:rsidRPr="00920530">
              <w:rPr>
                <w:b/>
                <w:color w:val="00B050"/>
                <w:lang w:val="en-US"/>
              </w:rPr>
              <w:t>web application</w:t>
            </w:r>
            <w:r w:rsidRPr="00920530">
              <w:rPr>
                <w:color w:val="00B050"/>
                <w:lang w:val="en-US"/>
              </w:rPr>
              <w:t xml:space="preserve"> and which is future for  computer field. Everything is going to be on </w:t>
            </w:r>
            <w:r w:rsidRPr="00920530">
              <w:rPr>
                <w:b/>
                <w:color w:val="00B050"/>
                <w:lang w:val="en-US"/>
              </w:rPr>
              <w:t>cloud</w:t>
            </w:r>
            <w:r w:rsidRPr="00920530">
              <w:rPr>
                <w:color w:val="00B050"/>
                <w:lang w:val="en-US"/>
              </w:rPr>
              <w:t xml:space="preserve">. With C++,you </w:t>
            </w:r>
            <w:proofErr w:type="spellStart"/>
            <w:r w:rsidRPr="00920530">
              <w:rPr>
                <w:color w:val="00B050"/>
                <w:lang w:val="en-US"/>
              </w:rPr>
              <w:t>can not</w:t>
            </w:r>
            <w:proofErr w:type="spellEnd"/>
            <w:r w:rsidRPr="00920530">
              <w:rPr>
                <w:color w:val="00B050"/>
                <w:lang w:val="en-US"/>
              </w:rPr>
              <w:t xml:space="preserve"> create </w:t>
            </w:r>
            <w:r w:rsidRPr="00920530">
              <w:rPr>
                <w:b/>
                <w:color w:val="00B050"/>
                <w:lang w:val="en-US"/>
              </w:rPr>
              <w:t>Web applications, websites</w:t>
            </w:r>
            <w:r w:rsidRPr="00920530">
              <w:rPr>
                <w:color w:val="00B050"/>
                <w:lang w:val="en-US"/>
              </w:rPr>
              <w:t xml:space="preserve"> etc. or with may be a lot of pain.(I am not sure about it whether it is capable or not).</w:t>
            </w:r>
          </w:p>
        </w:tc>
      </w:tr>
    </w:tbl>
    <w:p w:rsidR="006F03F2" w:rsidRPr="006F03F2" w:rsidRDefault="006F03F2" w:rsidP="00A165EF">
      <w:pPr>
        <w:rPr>
          <w:lang w:val="en-US"/>
        </w:rPr>
      </w:pPr>
    </w:p>
    <w:p w:rsidR="000D45B8" w:rsidRDefault="000D45B8" w:rsidP="00A165EF">
      <w:pPr>
        <w:rPr>
          <w:lang w:val="en-US"/>
        </w:rPr>
      </w:pPr>
      <w:r w:rsidRPr="00FD087F">
        <w:rPr>
          <w:lang w:val="en-US"/>
        </w:rPr>
        <w:t xml:space="preserve">C# + WPF + .NET </w:t>
      </w:r>
      <w:proofErr w:type="spellStart"/>
      <w:r w:rsidR="00FD087F" w:rsidRPr="00FD087F">
        <w:rPr>
          <w:lang w:val="en-US"/>
        </w:rPr>
        <w:t>Sql</w:t>
      </w:r>
      <w:proofErr w:type="spellEnd"/>
      <w:r w:rsidR="00FD087F" w:rsidRPr="00FD087F">
        <w:rPr>
          <w:lang w:val="en-US"/>
        </w:rPr>
        <w:t xml:space="preserve"> Native Client</w:t>
      </w:r>
    </w:p>
    <w:tbl>
      <w:tblPr>
        <w:tblStyle w:val="Siatkatabeli"/>
        <w:tblW w:w="0" w:type="auto"/>
        <w:tblLook w:val="04A0" w:firstRow="1" w:lastRow="0" w:firstColumn="1" w:lastColumn="0" w:noHBand="0" w:noVBand="1"/>
      </w:tblPr>
      <w:tblGrid>
        <w:gridCol w:w="9062"/>
      </w:tblGrid>
      <w:tr w:rsidR="00EE6DF8" w:rsidRPr="00220D4F" w:rsidTr="00EE6DF8">
        <w:tc>
          <w:tcPr>
            <w:tcW w:w="9062" w:type="dxa"/>
          </w:tcPr>
          <w:p w:rsidR="00EE6DF8" w:rsidRDefault="00EE6DF8" w:rsidP="00A165EF">
            <w:pPr>
              <w:ind w:firstLine="0"/>
            </w:pPr>
            <w:r w:rsidRPr="00EE6DF8">
              <w:t xml:space="preserve">Language </w:t>
            </w:r>
            <w:proofErr w:type="spellStart"/>
            <w:r w:rsidRPr="00EE6DF8">
              <w:t>INtegrated</w:t>
            </w:r>
            <w:proofErr w:type="spellEnd"/>
            <w:r w:rsidRPr="00EE6DF8">
              <w:t xml:space="preserve"> Query (</w:t>
            </w:r>
            <w:r w:rsidRPr="004701F4">
              <w:rPr>
                <w:b/>
              </w:rPr>
              <w:t>LINQ</w:t>
            </w:r>
            <w:r w:rsidRPr="00EE6DF8">
              <w:t xml:space="preserve">) – część technologii Microsoft .NET, której podstawy teoretyczne zostały opracowane przez Erika </w:t>
            </w:r>
            <w:proofErr w:type="spellStart"/>
            <w:r w:rsidRPr="00EE6DF8">
              <w:t>Meijera</w:t>
            </w:r>
            <w:proofErr w:type="spellEnd"/>
            <w:r w:rsidRPr="00EE6DF8">
              <w:t>. Technologia LINQ umożliwia zadawanie pytań na obiektach. Składnia języka LINQ jest prosta i przypomina SQL.</w:t>
            </w:r>
          </w:p>
          <w:p w:rsidR="00EE6DF8" w:rsidRDefault="00EE6DF8" w:rsidP="00A165EF">
            <w:pPr>
              <w:ind w:firstLine="0"/>
            </w:pPr>
          </w:p>
          <w:p w:rsidR="00EE6DF8" w:rsidRPr="00EE6DF8" w:rsidRDefault="00EE6DF8" w:rsidP="00EE6DF8">
            <w:pPr>
              <w:ind w:firstLine="0"/>
              <w:rPr>
                <w:lang w:val="en-US"/>
              </w:rPr>
            </w:pPr>
            <w:proofErr w:type="spellStart"/>
            <w:r w:rsidRPr="00EE6DF8">
              <w:rPr>
                <w:lang w:val="en-US"/>
              </w:rPr>
              <w:t>int</w:t>
            </w:r>
            <w:proofErr w:type="spellEnd"/>
            <w:r w:rsidRPr="00EE6DF8">
              <w:rPr>
                <w:lang w:val="en-US"/>
              </w:rPr>
              <w:t xml:space="preserve"> </w:t>
            </w:r>
            <w:proofErr w:type="spellStart"/>
            <w:r w:rsidRPr="00EE6DF8">
              <w:rPr>
                <w:lang w:val="en-US"/>
              </w:rPr>
              <w:t>someValue</w:t>
            </w:r>
            <w:proofErr w:type="spellEnd"/>
            <w:r w:rsidRPr="00EE6DF8">
              <w:rPr>
                <w:lang w:val="en-US"/>
              </w:rPr>
              <w:t xml:space="preserve"> = 5; </w:t>
            </w:r>
          </w:p>
          <w:p w:rsidR="00EE6DF8" w:rsidRPr="00EE6DF8" w:rsidRDefault="00EE6DF8" w:rsidP="00EE6DF8">
            <w:pPr>
              <w:ind w:firstLine="0"/>
              <w:rPr>
                <w:lang w:val="en-US"/>
              </w:rPr>
            </w:pPr>
            <w:proofErr w:type="spellStart"/>
            <w:r w:rsidRPr="00EE6DF8">
              <w:rPr>
                <w:lang w:val="en-US"/>
              </w:rPr>
              <w:t>var</w:t>
            </w:r>
            <w:proofErr w:type="spellEnd"/>
            <w:r w:rsidRPr="00EE6DF8">
              <w:rPr>
                <w:lang w:val="en-US"/>
              </w:rPr>
              <w:t xml:space="preserve"> results =  from c in </w:t>
            </w:r>
            <w:proofErr w:type="spellStart"/>
            <w:r w:rsidRPr="00EE6DF8">
              <w:rPr>
                <w:lang w:val="en-US"/>
              </w:rPr>
              <w:t>someCollection</w:t>
            </w:r>
            <w:proofErr w:type="spellEnd"/>
          </w:p>
          <w:p w:rsidR="00EE6DF8" w:rsidRPr="00EE6DF8" w:rsidRDefault="00EE6DF8" w:rsidP="00EE6DF8">
            <w:pPr>
              <w:ind w:firstLine="0"/>
              <w:rPr>
                <w:lang w:val="en-US"/>
              </w:rPr>
            </w:pPr>
            <w:r w:rsidRPr="00EE6DF8">
              <w:rPr>
                <w:lang w:val="en-US"/>
              </w:rPr>
              <w:t xml:space="preserve">               let x = </w:t>
            </w:r>
            <w:proofErr w:type="spellStart"/>
            <w:r w:rsidRPr="00EE6DF8">
              <w:rPr>
                <w:lang w:val="en-US"/>
              </w:rPr>
              <w:t>someValue</w:t>
            </w:r>
            <w:proofErr w:type="spellEnd"/>
            <w:r w:rsidRPr="00EE6DF8">
              <w:rPr>
                <w:lang w:val="en-US"/>
              </w:rPr>
              <w:t xml:space="preserve"> * 2</w:t>
            </w:r>
          </w:p>
          <w:p w:rsidR="00EE6DF8" w:rsidRPr="00EE6DF8" w:rsidRDefault="00EE6DF8" w:rsidP="00EE6DF8">
            <w:pPr>
              <w:ind w:firstLine="0"/>
              <w:rPr>
                <w:lang w:val="en-US"/>
              </w:rPr>
            </w:pPr>
            <w:r w:rsidRPr="00EE6DF8">
              <w:rPr>
                <w:lang w:val="en-US"/>
              </w:rPr>
              <w:t xml:space="preserve">               where </w:t>
            </w:r>
            <w:proofErr w:type="spellStart"/>
            <w:r w:rsidRPr="00EE6DF8">
              <w:rPr>
                <w:lang w:val="en-US"/>
              </w:rPr>
              <w:t>c.SomeProperty</w:t>
            </w:r>
            <w:proofErr w:type="spellEnd"/>
            <w:r w:rsidRPr="00EE6DF8">
              <w:rPr>
                <w:lang w:val="en-US"/>
              </w:rPr>
              <w:t xml:space="preserve"> &lt; x</w:t>
            </w:r>
          </w:p>
          <w:p w:rsidR="00EE6DF8" w:rsidRPr="00EE6DF8" w:rsidRDefault="00EE6DF8" w:rsidP="00EE6DF8">
            <w:pPr>
              <w:ind w:firstLine="0"/>
              <w:rPr>
                <w:lang w:val="en-US"/>
              </w:rPr>
            </w:pPr>
            <w:r w:rsidRPr="00EE6DF8">
              <w:rPr>
                <w:lang w:val="en-US"/>
              </w:rPr>
              <w:t xml:space="preserve">               select new {</w:t>
            </w:r>
            <w:proofErr w:type="spellStart"/>
            <w:r w:rsidRPr="00EE6DF8">
              <w:rPr>
                <w:lang w:val="en-US"/>
              </w:rPr>
              <w:t>c.SomeProperty</w:t>
            </w:r>
            <w:proofErr w:type="spellEnd"/>
            <w:r w:rsidRPr="00EE6DF8">
              <w:rPr>
                <w:lang w:val="en-US"/>
              </w:rPr>
              <w:t xml:space="preserve">, </w:t>
            </w:r>
            <w:proofErr w:type="spellStart"/>
            <w:r w:rsidRPr="00EE6DF8">
              <w:rPr>
                <w:lang w:val="en-US"/>
              </w:rPr>
              <w:t>c.OtherProperty</w:t>
            </w:r>
            <w:proofErr w:type="spellEnd"/>
            <w:r w:rsidRPr="00EE6DF8">
              <w:rPr>
                <w:lang w:val="en-US"/>
              </w:rPr>
              <w:t>};</w:t>
            </w:r>
          </w:p>
          <w:p w:rsidR="00EE6DF8" w:rsidRPr="00EE6DF8" w:rsidRDefault="00EE6DF8" w:rsidP="00EE6DF8">
            <w:pPr>
              <w:ind w:firstLine="0"/>
              <w:rPr>
                <w:lang w:val="en-US"/>
              </w:rPr>
            </w:pPr>
          </w:p>
          <w:p w:rsidR="00EE6DF8" w:rsidRPr="00EE6DF8" w:rsidRDefault="00EE6DF8" w:rsidP="00EE6DF8">
            <w:pPr>
              <w:ind w:firstLine="0"/>
              <w:rPr>
                <w:lang w:val="en-US"/>
              </w:rPr>
            </w:pPr>
            <w:proofErr w:type="spellStart"/>
            <w:r w:rsidRPr="00EE6DF8">
              <w:rPr>
                <w:lang w:val="en-US"/>
              </w:rPr>
              <w:t>foreach</w:t>
            </w:r>
            <w:proofErr w:type="spellEnd"/>
            <w:r w:rsidRPr="00EE6DF8">
              <w:rPr>
                <w:lang w:val="en-US"/>
              </w:rPr>
              <w:t xml:space="preserve"> (</w:t>
            </w:r>
            <w:proofErr w:type="spellStart"/>
            <w:r w:rsidRPr="00EE6DF8">
              <w:rPr>
                <w:lang w:val="en-US"/>
              </w:rPr>
              <w:t>var</w:t>
            </w:r>
            <w:proofErr w:type="spellEnd"/>
            <w:r w:rsidRPr="00EE6DF8">
              <w:rPr>
                <w:lang w:val="en-US"/>
              </w:rPr>
              <w:t xml:space="preserve"> result in results)</w:t>
            </w:r>
            <w:bookmarkStart w:id="3" w:name="_GoBack"/>
            <w:bookmarkEnd w:id="3"/>
          </w:p>
          <w:p w:rsidR="00EE6DF8" w:rsidRPr="00220D4F" w:rsidRDefault="00EE6DF8" w:rsidP="00EE6DF8">
            <w:pPr>
              <w:ind w:firstLine="0"/>
              <w:rPr>
                <w:lang w:val="en-GB"/>
              </w:rPr>
            </w:pPr>
            <w:r w:rsidRPr="00220D4F">
              <w:rPr>
                <w:lang w:val="en-GB"/>
              </w:rPr>
              <w:t>{</w:t>
            </w:r>
          </w:p>
          <w:p w:rsidR="00EE6DF8" w:rsidRPr="00220D4F" w:rsidRDefault="00EE6DF8" w:rsidP="00EE6DF8">
            <w:pPr>
              <w:ind w:firstLine="0"/>
              <w:rPr>
                <w:lang w:val="en-GB"/>
              </w:rPr>
            </w:pPr>
            <w:r w:rsidRPr="00220D4F">
              <w:rPr>
                <w:lang w:val="en-GB"/>
              </w:rPr>
              <w:t xml:space="preserve">        </w:t>
            </w:r>
            <w:proofErr w:type="spellStart"/>
            <w:r w:rsidRPr="00220D4F">
              <w:rPr>
                <w:lang w:val="en-GB"/>
              </w:rPr>
              <w:t>Console.WriteLine</w:t>
            </w:r>
            <w:proofErr w:type="spellEnd"/>
            <w:r w:rsidRPr="00220D4F">
              <w:rPr>
                <w:lang w:val="en-GB"/>
              </w:rPr>
              <w:t>(result);</w:t>
            </w:r>
          </w:p>
          <w:p w:rsidR="00EE6DF8" w:rsidRPr="00220D4F" w:rsidRDefault="00EE6DF8" w:rsidP="00EE6DF8">
            <w:pPr>
              <w:ind w:firstLine="0"/>
              <w:rPr>
                <w:lang w:val="en-GB"/>
              </w:rPr>
            </w:pPr>
            <w:r w:rsidRPr="00220D4F">
              <w:rPr>
                <w:lang w:val="en-GB"/>
              </w:rPr>
              <w:t>}</w:t>
            </w:r>
          </w:p>
          <w:p w:rsidR="004701F4" w:rsidRPr="004701F4" w:rsidRDefault="004701F4" w:rsidP="004701F4">
            <w:pPr>
              <w:ind w:firstLine="0"/>
              <w:rPr>
                <w:lang w:val="en-US"/>
              </w:rPr>
            </w:pPr>
            <w:r w:rsidRPr="004701F4">
              <w:rPr>
                <w:lang w:val="en-US"/>
              </w:rPr>
              <w:t xml:space="preserve">Secondly, the only drawback of using C# and .NET was that it </w:t>
            </w:r>
            <w:r w:rsidRPr="004701F4">
              <w:rPr>
                <w:b/>
                <w:lang w:val="en-US"/>
              </w:rPr>
              <w:t>could only run on Windows</w:t>
            </w:r>
            <w:r w:rsidRPr="004701F4">
              <w:rPr>
                <w:lang w:val="en-US"/>
              </w:rPr>
              <w:t>. Well now, with the introduction of .NET Core and Visual Studio Code, you can develop code that can run on Mac, Linux and Windows.(C# is the preferred language for both .NET and .NET Core).</w:t>
            </w:r>
          </w:p>
          <w:p w:rsidR="004701F4" w:rsidRPr="004701F4" w:rsidRDefault="004701F4" w:rsidP="004701F4">
            <w:pPr>
              <w:ind w:firstLine="0"/>
              <w:rPr>
                <w:lang w:val="en-US"/>
              </w:rPr>
            </w:pPr>
          </w:p>
          <w:p w:rsidR="004701F4" w:rsidRPr="004701F4" w:rsidRDefault="004701F4" w:rsidP="004701F4">
            <w:pPr>
              <w:ind w:firstLine="0"/>
              <w:rPr>
                <w:lang w:val="en-US"/>
              </w:rPr>
            </w:pPr>
            <w:r w:rsidRPr="004701F4">
              <w:rPr>
                <w:lang w:val="en-US"/>
              </w:rPr>
              <w:lastRenderedPageBreak/>
              <w:t>Another complain about .</w:t>
            </w:r>
            <w:r w:rsidRPr="004701F4">
              <w:rPr>
                <w:b/>
                <w:lang w:val="en-US"/>
              </w:rPr>
              <w:t>NET was that it isn’t open source</w:t>
            </w:r>
            <w:r w:rsidRPr="004701F4">
              <w:rPr>
                <w:lang w:val="en-US"/>
              </w:rPr>
              <w:t>. Well, .NET core is completely open source. Plus, .NET framework is hosting a lot of their new packages(Katana for example) as open source.</w:t>
            </w:r>
          </w:p>
          <w:p w:rsidR="004701F4" w:rsidRPr="004701F4" w:rsidRDefault="004701F4" w:rsidP="004701F4">
            <w:pPr>
              <w:ind w:firstLine="0"/>
              <w:rPr>
                <w:lang w:val="en-US"/>
              </w:rPr>
            </w:pPr>
          </w:p>
          <w:p w:rsidR="004701F4" w:rsidRDefault="004701F4" w:rsidP="004701F4">
            <w:pPr>
              <w:ind w:firstLine="0"/>
              <w:rPr>
                <w:lang w:val="en-US"/>
              </w:rPr>
            </w:pPr>
            <w:r w:rsidRPr="004701F4">
              <w:rPr>
                <w:lang w:val="en-US"/>
              </w:rPr>
              <w:t>Apart from C#, if you look at just .NET Framework and Visual Studio, you can get everything; Web(</w:t>
            </w:r>
            <w:r w:rsidRPr="004701F4">
              <w:rPr>
                <w:b/>
                <w:lang w:val="en-US"/>
              </w:rPr>
              <w:t>Web API, MVC, SPA</w:t>
            </w:r>
            <w:r w:rsidRPr="004701F4">
              <w:rPr>
                <w:lang w:val="en-US"/>
              </w:rPr>
              <w:t>), Mobile(</w:t>
            </w:r>
            <w:r w:rsidRPr="004701F4">
              <w:rPr>
                <w:b/>
                <w:lang w:val="en-US"/>
              </w:rPr>
              <w:t>Xamarin, Ionic, Cordova</w:t>
            </w:r>
            <w:r w:rsidRPr="004701F4">
              <w:rPr>
                <w:lang w:val="en-US"/>
              </w:rPr>
              <w:t>) and desktop(</w:t>
            </w:r>
            <w:r w:rsidRPr="004701F4">
              <w:rPr>
                <w:b/>
                <w:lang w:val="en-US"/>
              </w:rPr>
              <w:t>WPF</w:t>
            </w:r>
            <w:r w:rsidRPr="004701F4">
              <w:rPr>
                <w:lang w:val="en-US"/>
              </w:rPr>
              <w:t>). Whatever you want to do, it’s there. And it can all be developed in C#.</w:t>
            </w:r>
          </w:p>
          <w:p w:rsidR="004701F4" w:rsidRPr="004701F4" w:rsidRDefault="004701F4" w:rsidP="004701F4">
            <w:pPr>
              <w:ind w:firstLine="0"/>
              <w:rPr>
                <w:lang w:val="en-US"/>
              </w:rPr>
            </w:pPr>
          </w:p>
          <w:p w:rsidR="004701F4" w:rsidRDefault="004701F4" w:rsidP="00EE6DF8">
            <w:pPr>
              <w:ind w:firstLine="0"/>
              <w:rPr>
                <w:lang w:val="en-US"/>
              </w:rPr>
            </w:pPr>
            <w:r w:rsidRPr="004701F4">
              <w:rPr>
                <w:b/>
                <w:lang w:val="en-US"/>
              </w:rPr>
              <w:t>NuGet</w:t>
            </w:r>
            <w:r w:rsidRPr="004701F4">
              <w:rPr>
                <w:lang w:val="en-US"/>
              </w:rPr>
              <w:t xml:space="preserve"> package manager, calling a web service, creating an MVC application, or even using text to speech), whereas Java requires you to pull in 3rd party libraries and frameworks to do anything significant without reinventing the wheel (and good luck if you’re not using a build/dependency management tool like </w:t>
            </w:r>
            <w:r w:rsidRPr="004701F4">
              <w:rPr>
                <w:b/>
                <w:lang w:val="en-US"/>
              </w:rPr>
              <w:t>Maven</w:t>
            </w:r>
            <w:r w:rsidRPr="004701F4">
              <w:rPr>
                <w:lang w:val="en-US"/>
              </w:rPr>
              <w:t>)</w:t>
            </w:r>
          </w:p>
          <w:p w:rsidR="004701F4" w:rsidRDefault="004701F4" w:rsidP="00EE6DF8">
            <w:pPr>
              <w:ind w:firstLine="0"/>
              <w:rPr>
                <w:lang w:val="en-US"/>
              </w:rPr>
            </w:pPr>
          </w:p>
          <w:p w:rsidR="004701F4" w:rsidRDefault="004701F4" w:rsidP="00EE6DF8">
            <w:pPr>
              <w:ind w:firstLine="0"/>
              <w:rPr>
                <w:lang w:val="en-US"/>
              </w:rPr>
            </w:pPr>
            <w:r w:rsidRPr="004701F4">
              <w:rPr>
                <w:b/>
                <w:lang w:val="en-US"/>
              </w:rPr>
              <w:t>Eclipse</w:t>
            </w:r>
            <w:r w:rsidRPr="004701F4">
              <w:rPr>
                <w:lang w:val="en-US"/>
              </w:rPr>
              <w:t xml:space="preserve"> and </w:t>
            </w:r>
            <w:proofErr w:type="spellStart"/>
            <w:r w:rsidRPr="004701F4">
              <w:rPr>
                <w:b/>
                <w:lang w:val="en-US"/>
              </w:rPr>
              <w:t>Netbeans</w:t>
            </w:r>
            <w:proofErr w:type="spellEnd"/>
            <w:r w:rsidRPr="004701F4">
              <w:rPr>
                <w:lang w:val="en-US"/>
              </w:rPr>
              <w:t xml:space="preserve"> (Java IDEs) are not fantastic. </w:t>
            </w:r>
            <w:r w:rsidRPr="004701F4">
              <w:rPr>
                <w:b/>
                <w:lang w:val="en-US"/>
              </w:rPr>
              <w:t>Visual Studio</w:t>
            </w:r>
            <w:r w:rsidRPr="004701F4">
              <w:rPr>
                <w:lang w:val="en-US"/>
              </w:rPr>
              <w:t xml:space="preserve"> (.NET IDE) is the most awesome dev environment in the world, and by a significant margin. Actually, Visual Studio is freaking amazing</w:t>
            </w:r>
            <w:r>
              <w:rPr>
                <w:lang w:val="en-US"/>
              </w:rPr>
              <w:t>.</w:t>
            </w:r>
          </w:p>
          <w:p w:rsidR="004701F4" w:rsidRDefault="004701F4" w:rsidP="00EE6DF8">
            <w:pPr>
              <w:ind w:firstLine="0"/>
              <w:rPr>
                <w:lang w:val="en-US"/>
              </w:rPr>
            </w:pPr>
          </w:p>
          <w:p w:rsidR="004701F4" w:rsidRDefault="004701F4" w:rsidP="00EE6DF8">
            <w:pPr>
              <w:ind w:firstLine="0"/>
              <w:rPr>
                <w:lang w:val="en-US"/>
              </w:rPr>
            </w:pPr>
            <w:r w:rsidRPr="004701F4">
              <w:rPr>
                <w:lang w:val="en-US"/>
              </w:rPr>
              <w:t xml:space="preserve">There is only one good feature of Java that I miss in C#: </w:t>
            </w:r>
            <w:r w:rsidRPr="004701F4">
              <w:rPr>
                <w:b/>
                <w:lang w:val="en-US"/>
              </w:rPr>
              <w:t>anonymous classes</w:t>
            </w:r>
            <w:r w:rsidRPr="004701F4">
              <w:rPr>
                <w:lang w:val="en-US"/>
              </w:rPr>
              <w:t xml:space="preserve"> </w:t>
            </w:r>
            <w:r>
              <w:rPr>
                <w:lang w:val="en-US"/>
              </w:rPr>
              <w:t xml:space="preserve">&amp; </w:t>
            </w:r>
            <w:r w:rsidRPr="004701F4">
              <w:rPr>
                <w:b/>
                <w:lang w:val="en-US"/>
              </w:rPr>
              <w:t>implementing interfaces</w:t>
            </w:r>
            <w:r w:rsidRPr="004701F4">
              <w:rPr>
                <w:lang w:val="en-US"/>
              </w:rPr>
              <w:t>.</w:t>
            </w:r>
          </w:p>
          <w:p w:rsidR="004701F4" w:rsidRPr="004701F4" w:rsidRDefault="004701F4" w:rsidP="00EE6DF8">
            <w:pPr>
              <w:ind w:firstLine="0"/>
              <w:rPr>
                <w:lang w:val="en-US"/>
              </w:rPr>
            </w:pPr>
          </w:p>
        </w:tc>
      </w:tr>
    </w:tbl>
    <w:p w:rsidR="00EE6DF8" w:rsidRPr="004701F4" w:rsidRDefault="00EE6DF8" w:rsidP="00A165EF">
      <w:pPr>
        <w:rPr>
          <w:lang w:val="en-US"/>
        </w:rPr>
      </w:pPr>
    </w:p>
    <w:p w:rsidR="000D45B8" w:rsidRDefault="000D45B8" w:rsidP="00A165EF">
      <w:r>
        <w:t xml:space="preserve">C++ + </w:t>
      </w:r>
      <w:proofErr w:type="spellStart"/>
      <w:r>
        <w:t>Qt</w:t>
      </w:r>
      <w:proofErr w:type="spellEnd"/>
      <w:r>
        <w:t xml:space="preserve"> + </w:t>
      </w:r>
      <w:r w:rsidR="00AF79CE">
        <w:t>ODBC</w:t>
      </w:r>
    </w:p>
    <w:tbl>
      <w:tblPr>
        <w:tblStyle w:val="Siatkatabeli"/>
        <w:tblW w:w="0" w:type="auto"/>
        <w:tblLook w:val="04A0" w:firstRow="1" w:lastRow="0" w:firstColumn="1" w:lastColumn="0" w:noHBand="0" w:noVBand="1"/>
      </w:tblPr>
      <w:tblGrid>
        <w:gridCol w:w="9062"/>
      </w:tblGrid>
      <w:tr w:rsidR="004701F4" w:rsidRPr="00220D4F" w:rsidTr="004701F4">
        <w:tc>
          <w:tcPr>
            <w:tcW w:w="9062" w:type="dxa"/>
          </w:tcPr>
          <w:p w:rsidR="004701F4" w:rsidRDefault="004701F4" w:rsidP="00A165EF">
            <w:pPr>
              <w:ind w:firstLine="0"/>
              <w:rPr>
                <w:lang w:val="en-US"/>
              </w:rPr>
            </w:pPr>
            <w:r w:rsidRPr="004701F4">
              <w:rPr>
                <w:lang w:val="en-US"/>
              </w:rPr>
              <w:t xml:space="preserve">A C++ application </w:t>
            </w:r>
            <w:r w:rsidRPr="004701F4">
              <w:rPr>
                <w:b/>
                <w:lang w:val="en-US"/>
              </w:rPr>
              <w:t>can manage its own memory</w:t>
            </w:r>
            <w:r w:rsidRPr="004701F4">
              <w:rPr>
                <w:lang w:val="en-US"/>
              </w:rPr>
              <w:t xml:space="preserve"> in more finer ways than a Java app can. In C++, one can </w:t>
            </w:r>
            <w:r w:rsidRPr="004701F4">
              <w:rPr>
                <w:b/>
                <w:lang w:val="en-US"/>
              </w:rPr>
              <w:t>overload operators</w:t>
            </w:r>
            <w:r w:rsidRPr="004701F4">
              <w:rPr>
                <w:lang w:val="en-US"/>
              </w:rPr>
              <w:t xml:space="preserve">, </w:t>
            </w:r>
            <w:r w:rsidRPr="004701F4">
              <w:rPr>
                <w:b/>
                <w:lang w:val="en-US"/>
              </w:rPr>
              <w:t>access physical addresses</w:t>
            </w:r>
            <w:r w:rsidRPr="004701F4">
              <w:rPr>
                <w:lang w:val="en-US"/>
              </w:rPr>
              <w:t xml:space="preserve"> and </w:t>
            </w:r>
            <w:r w:rsidRPr="004701F4">
              <w:rPr>
                <w:b/>
                <w:lang w:val="en-US"/>
              </w:rPr>
              <w:t>override values there</w:t>
            </w:r>
            <w:r w:rsidRPr="004701F4">
              <w:rPr>
                <w:lang w:val="en-US"/>
              </w:rPr>
              <w:t>. One can throw and catch any type (...) and do some nasty stuff around all tha</w:t>
            </w:r>
            <w:r>
              <w:rPr>
                <w:lang w:val="en-US"/>
              </w:rPr>
              <w:t>t.</w:t>
            </w:r>
          </w:p>
          <w:p w:rsidR="004701F4" w:rsidRDefault="004701F4" w:rsidP="00A165EF">
            <w:pPr>
              <w:ind w:firstLine="0"/>
              <w:rPr>
                <w:lang w:val="en-US"/>
              </w:rPr>
            </w:pPr>
          </w:p>
          <w:p w:rsidR="004701F4" w:rsidRDefault="004701F4" w:rsidP="00A165EF">
            <w:pPr>
              <w:ind w:firstLine="0"/>
              <w:rPr>
                <w:lang w:val="en-US"/>
              </w:rPr>
            </w:pPr>
            <w:r w:rsidRPr="004701F4">
              <w:rPr>
                <w:lang w:val="en-US"/>
              </w:rPr>
              <w:t xml:space="preserve">There is also a popular performance myth with C++ and Java. Since </w:t>
            </w:r>
            <w:r w:rsidRPr="00F640E4">
              <w:rPr>
                <w:b/>
                <w:lang w:val="en-US"/>
              </w:rPr>
              <w:t>C++ runs natively</w:t>
            </w:r>
            <w:r w:rsidRPr="004701F4">
              <w:rPr>
                <w:lang w:val="en-US"/>
              </w:rPr>
              <w:t xml:space="preserve">, it used to run faster in most platforms than Java does, given the </w:t>
            </w:r>
            <w:r w:rsidRPr="00F640E4">
              <w:rPr>
                <w:b/>
                <w:lang w:val="en-US"/>
              </w:rPr>
              <w:t>VM is basically emulated</w:t>
            </w:r>
            <w:r w:rsidRPr="004701F4">
              <w:rPr>
                <w:lang w:val="en-US"/>
              </w:rPr>
              <w:t xml:space="preserve">. However, this is increasingly being rendered moot, as </w:t>
            </w:r>
            <w:r w:rsidRPr="00F640E4">
              <w:rPr>
                <w:b/>
                <w:lang w:val="en-US"/>
              </w:rPr>
              <w:t>JVMs end up being very powerful</w:t>
            </w:r>
            <w:r w:rsidRPr="004701F4">
              <w:rPr>
                <w:lang w:val="en-US"/>
              </w:rPr>
              <w:t>, and processor speeds and architectures have evolved a lot over time</w:t>
            </w:r>
          </w:p>
          <w:p w:rsidR="00F640E4" w:rsidRDefault="00F640E4" w:rsidP="00A165EF">
            <w:pPr>
              <w:ind w:firstLine="0"/>
              <w:rPr>
                <w:lang w:val="en-US"/>
              </w:rPr>
            </w:pPr>
          </w:p>
          <w:p w:rsidR="00F640E4" w:rsidRDefault="00F640E4" w:rsidP="00A165EF">
            <w:pPr>
              <w:ind w:firstLine="0"/>
              <w:rPr>
                <w:lang w:val="en-US"/>
              </w:rPr>
            </w:pPr>
            <w:r w:rsidRPr="00F640E4">
              <w:rPr>
                <w:lang w:val="en-US"/>
              </w:rPr>
              <w:t xml:space="preserve">A second is that </w:t>
            </w:r>
            <w:r w:rsidRPr="00F640E4">
              <w:rPr>
                <w:b/>
                <w:lang w:val="en-US"/>
              </w:rPr>
              <w:t>Java uses an allocator that allows for cycles. C++ doesn't</w:t>
            </w:r>
            <w:r w:rsidRPr="00F640E4">
              <w:rPr>
                <w:lang w:val="en-US"/>
              </w:rPr>
              <w:t xml:space="preserve">. This has radical consequences in language design. </w:t>
            </w:r>
            <w:r w:rsidRPr="00F640E4">
              <w:rPr>
                <w:b/>
                <w:lang w:val="en-US"/>
              </w:rPr>
              <w:t>Java treats memory as a special resource, in C++ it has no special status over other resources</w:t>
            </w:r>
            <w:r w:rsidRPr="00F640E4">
              <w:rPr>
                <w:lang w:val="en-US"/>
              </w:rPr>
              <w:t xml:space="preserve">, such as files locks, etc. No-cycles means </w:t>
            </w:r>
            <w:r w:rsidRPr="00F640E4">
              <w:rPr>
                <w:b/>
                <w:lang w:val="en-US"/>
              </w:rPr>
              <w:t xml:space="preserve">that destructors are called </w:t>
            </w:r>
            <w:r w:rsidRPr="00F640E4">
              <w:rPr>
                <w:b/>
                <w:lang w:val="en-US"/>
              </w:rPr>
              <w:lastRenderedPageBreak/>
              <w:t xml:space="preserve">deterministically, leading to the </w:t>
            </w:r>
            <w:proofErr w:type="spellStart"/>
            <w:r w:rsidRPr="00F640E4">
              <w:rPr>
                <w:b/>
                <w:lang w:val="en-US"/>
              </w:rPr>
              <w:t>all important</w:t>
            </w:r>
            <w:proofErr w:type="spellEnd"/>
            <w:r w:rsidRPr="00F640E4">
              <w:rPr>
                <w:b/>
                <w:lang w:val="en-US"/>
              </w:rPr>
              <w:t xml:space="preserve"> RAII pattern</w:t>
            </w:r>
            <w:r w:rsidRPr="00F640E4">
              <w:rPr>
                <w:lang w:val="en-US"/>
              </w:rPr>
              <w:t xml:space="preserve">. Java is incapable of RAII, and while </w:t>
            </w:r>
            <w:proofErr w:type="spellStart"/>
            <w:r w:rsidRPr="00F640E4">
              <w:rPr>
                <w:lang w:val="en-US"/>
              </w:rPr>
              <w:t>its</w:t>
            </w:r>
            <w:proofErr w:type="spellEnd"/>
            <w:r w:rsidRPr="00F640E4">
              <w:rPr>
                <w:lang w:val="en-US"/>
              </w:rPr>
              <w:t xml:space="preserve"> true that there is never a memory leak, every other resource is easily leaked and cannot simply be put in the destructor.</w:t>
            </w:r>
          </w:p>
          <w:p w:rsidR="00F640E4" w:rsidRDefault="00F640E4" w:rsidP="00A165EF">
            <w:pPr>
              <w:ind w:firstLine="0"/>
              <w:rPr>
                <w:lang w:val="en-US"/>
              </w:rPr>
            </w:pPr>
          </w:p>
          <w:p w:rsidR="00F640E4" w:rsidRDefault="00F640E4" w:rsidP="00A165EF">
            <w:pPr>
              <w:ind w:firstLine="0"/>
              <w:rPr>
                <w:lang w:val="en-US"/>
              </w:rPr>
            </w:pPr>
            <w:r w:rsidRPr="00F640E4">
              <w:rPr>
                <w:lang w:val="en-US"/>
              </w:rPr>
              <w:t xml:space="preserve">C++, however offers total </w:t>
            </w:r>
            <w:r w:rsidRPr="00F640E4">
              <w:rPr>
                <w:b/>
                <w:lang w:val="en-US"/>
              </w:rPr>
              <w:t>access to the hardware</w:t>
            </w:r>
            <w:r w:rsidRPr="00F640E4">
              <w:rPr>
                <w:lang w:val="en-US"/>
              </w:rPr>
              <w:t xml:space="preserve">, and this can be </w:t>
            </w:r>
            <w:r w:rsidRPr="00F640E4">
              <w:rPr>
                <w:b/>
                <w:lang w:val="en-US"/>
              </w:rPr>
              <w:t>much faster</w:t>
            </w:r>
            <w:r w:rsidRPr="00F640E4">
              <w:rPr>
                <w:lang w:val="en-US"/>
              </w:rPr>
              <w:t xml:space="preserve"> and can do things that may never have been implemented in the Java Virtual Machine. It may be necessary for applications that </w:t>
            </w:r>
            <w:r w:rsidRPr="00F640E4">
              <w:rPr>
                <w:b/>
                <w:lang w:val="en-US"/>
              </w:rPr>
              <w:t>push the boundaries of performance</w:t>
            </w:r>
            <w:r w:rsidRPr="00F640E4">
              <w:rPr>
                <w:lang w:val="en-US"/>
              </w:rPr>
              <w:t>.</w:t>
            </w:r>
          </w:p>
          <w:p w:rsidR="00F640E4" w:rsidRDefault="00F640E4" w:rsidP="00A165EF">
            <w:pPr>
              <w:ind w:firstLine="0"/>
              <w:rPr>
                <w:lang w:val="en-US"/>
              </w:rPr>
            </w:pPr>
          </w:p>
          <w:p w:rsidR="00F640E4" w:rsidRPr="00F640E4" w:rsidRDefault="00F640E4" w:rsidP="00F640E4">
            <w:pPr>
              <w:ind w:firstLine="0"/>
              <w:rPr>
                <w:lang w:val="en-US"/>
              </w:rPr>
            </w:pPr>
            <w:r w:rsidRPr="00F640E4">
              <w:rPr>
                <w:lang w:val="en-US"/>
              </w:rPr>
              <w:t xml:space="preserve">C++ is the ultimate modern day </w:t>
            </w:r>
            <w:r w:rsidRPr="00F640E4">
              <w:rPr>
                <w:b/>
                <w:lang w:val="en-US"/>
              </w:rPr>
              <w:t>native code development compiler</w:t>
            </w:r>
            <w:r w:rsidRPr="00F640E4">
              <w:rPr>
                <w:lang w:val="en-US"/>
              </w:rPr>
              <w:t xml:space="preserve">, allow precise control and </w:t>
            </w:r>
            <w:r w:rsidRPr="00F640E4">
              <w:rPr>
                <w:b/>
                <w:lang w:val="en-US"/>
              </w:rPr>
              <w:t>maximal efficiency and performance</w:t>
            </w:r>
            <w:r w:rsidRPr="00F640E4">
              <w:rPr>
                <w:lang w:val="en-US"/>
              </w:rPr>
              <w:t>, and powerful object orientation and operator overloading.</w:t>
            </w:r>
          </w:p>
          <w:p w:rsidR="00F640E4" w:rsidRPr="00F640E4" w:rsidRDefault="00F640E4" w:rsidP="00F640E4">
            <w:pPr>
              <w:ind w:firstLine="0"/>
              <w:rPr>
                <w:lang w:val="en-US"/>
              </w:rPr>
            </w:pPr>
          </w:p>
          <w:p w:rsidR="00F640E4" w:rsidRDefault="00F640E4" w:rsidP="00F640E4">
            <w:pPr>
              <w:ind w:firstLine="0"/>
              <w:rPr>
                <w:lang w:val="en-US"/>
              </w:rPr>
            </w:pPr>
            <w:r w:rsidRPr="00F640E4">
              <w:rPr>
                <w:lang w:val="en-US"/>
              </w:rPr>
              <w:t xml:space="preserve">However, Java, offers </w:t>
            </w:r>
            <w:r w:rsidRPr="00F640E4">
              <w:rPr>
                <w:b/>
                <w:lang w:val="en-US"/>
              </w:rPr>
              <w:t>platform independence</w:t>
            </w:r>
            <w:r w:rsidRPr="00F640E4">
              <w:rPr>
                <w:lang w:val="en-US"/>
              </w:rPr>
              <w:t xml:space="preserve"> and a </w:t>
            </w:r>
            <w:r w:rsidRPr="00F640E4">
              <w:rPr>
                <w:b/>
                <w:lang w:val="en-US"/>
              </w:rPr>
              <w:t>safer environment</w:t>
            </w:r>
            <w:r w:rsidRPr="00F640E4">
              <w:rPr>
                <w:lang w:val="en-US"/>
              </w:rPr>
              <w:t xml:space="preserve"> with </w:t>
            </w:r>
            <w:r w:rsidRPr="00F640E4">
              <w:rPr>
                <w:b/>
                <w:lang w:val="en-US"/>
              </w:rPr>
              <w:t>clearer more accessible code</w:t>
            </w:r>
            <w:r w:rsidRPr="00F640E4">
              <w:rPr>
                <w:lang w:val="en-US"/>
              </w:rPr>
              <w:t xml:space="preserve">, and this is probably a better foundation for </w:t>
            </w:r>
            <w:proofErr w:type="spellStart"/>
            <w:r w:rsidRPr="00F640E4">
              <w:rPr>
                <w:b/>
                <w:lang w:val="en-US"/>
              </w:rPr>
              <w:t>non performance</w:t>
            </w:r>
            <w:proofErr w:type="spellEnd"/>
            <w:r w:rsidRPr="00F640E4">
              <w:rPr>
                <w:b/>
                <w:lang w:val="en-US"/>
              </w:rPr>
              <w:t xml:space="preserve"> critical application development</w:t>
            </w:r>
            <w:r w:rsidRPr="00F640E4">
              <w:rPr>
                <w:lang w:val="en-US"/>
              </w:rPr>
              <w:t>.</w:t>
            </w:r>
          </w:p>
          <w:p w:rsidR="00F640E4" w:rsidRDefault="00F640E4" w:rsidP="00F640E4">
            <w:pPr>
              <w:ind w:firstLine="0"/>
              <w:rPr>
                <w:lang w:val="en-US"/>
              </w:rPr>
            </w:pPr>
          </w:p>
          <w:p w:rsidR="00F640E4" w:rsidRPr="004701F4" w:rsidRDefault="00F640E4" w:rsidP="00A165EF">
            <w:pPr>
              <w:ind w:firstLine="0"/>
              <w:rPr>
                <w:lang w:val="en-US"/>
              </w:rPr>
            </w:pPr>
            <w:r w:rsidRPr="00F640E4">
              <w:rPr>
                <w:lang w:val="en-US"/>
              </w:rPr>
              <w:t xml:space="preserve">Java </w:t>
            </w:r>
            <w:r w:rsidRPr="00F640E4">
              <w:rPr>
                <w:b/>
                <w:lang w:val="en-US"/>
              </w:rPr>
              <w:t>doesn't support multiple inheritance</w:t>
            </w:r>
            <w:r w:rsidRPr="00F640E4">
              <w:rPr>
                <w:lang w:val="en-US"/>
              </w:rPr>
              <w:t xml:space="preserve"> instead it </w:t>
            </w:r>
            <w:r w:rsidRPr="00F640E4">
              <w:rPr>
                <w:b/>
                <w:lang w:val="en-US"/>
              </w:rPr>
              <w:t>supports multiple interface inheritance</w:t>
            </w:r>
            <w:r w:rsidRPr="00F640E4">
              <w:rPr>
                <w:lang w:val="en-US"/>
              </w:rPr>
              <w:t>.</w:t>
            </w:r>
          </w:p>
        </w:tc>
      </w:tr>
    </w:tbl>
    <w:p w:rsidR="004701F4" w:rsidRPr="004701F4" w:rsidRDefault="004701F4" w:rsidP="00A165EF">
      <w:pPr>
        <w:rPr>
          <w:lang w:val="en-US"/>
        </w:rPr>
      </w:pPr>
    </w:p>
    <w:p w:rsidR="00171C1E" w:rsidRDefault="009816D5" w:rsidP="00106FB6">
      <w:pPr>
        <w:pStyle w:val="Nagwek2"/>
      </w:pPr>
      <w:r>
        <w:t>Architektura aplikacji</w:t>
      </w:r>
    </w:p>
    <w:p w:rsidR="00BD2C70" w:rsidRDefault="00BD2C70" w:rsidP="00017AF1">
      <w:r>
        <w:t>Aplikacja</w:t>
      </w:r>
    </w:p>
    <w:p w:rsidR="00BD2C70" w:rsidRDefault="00BD2C70" w:rsidP="00017AF1">
      <w:r>
        <w:t>JDBC</w:t>
      </w:r>
    </w:p>
    <w:p w:rsidR="00017AF1" w:rsidRDefault="00BD2C70" w:rsidP="00017AF1">
      <w:r>
        <w:t>Serwer MS SQL</w:t>
      </w:r>
    </w:p>
    <w:p w:rsidR="00B36018" w:rsidRPr="00B36018" w:rsidRDefault="001B3E42" w:rsidP="001B3E42">
      <w:pPr>
        <w:pStyle w:val="Nagwek1"/>
      </w:pPr>
      <w:r>
        <w:t>Symulacja komputerowa</w:t>
      </w:r>
    </w:p>
    <w:p w:rsidR="00B36018" w:rsidRDefault="00B36018" w:rsidP="00B36018">
      <w:pPr>
        <w:pStyle w:val="Nagwek2"/>
      </w:pPr>
      <w:r>
        <w:t>Kluczowe wskaźniki efektywności</w:t>
      </w:r>
    </w:p>
    <w:p w:rsidR="007817C5" w:rsidRDefault="00B54727" w:rsidP="00B36018">
      <w:pPr>
        <w:pStyle w:val="Nagwek3"/>
      </w:pPr>
      <w:r>
        <w:t>Motywacja wyboru określonych wskaźników</w:t>
      </w:r>
    </w:p>
    <w:p w:rsidR="002136F9" w:rsidRPr="002136F9" w:rsidRDefault="002136F9" w:rsidP="002136F9">
      <w:r>
        <w:t>Czemu każdy z nich jest istotny i jakie jest ich przełożenie na biznes</w:t>
      </w:r>
    </w:p>
    <w:p w:rsidR="00B36018" w:rsidRDefault="00B36018" w:rsidP="00B36018">
      <w:pPr>
        <w:pStyle w:val="Nagwek3"/>
      </w:pPr>
      <w:r>
        <w:t>Definicje</w:t>
      </w:r>
    </w:p>
    <w:p w:rsidR="003C239D" w:rsidRPr="006A3420" w:rsidRDefault="003C239D" w:rsidP="006A3420">
      <w:pPr>
        <w:pStyle w:val="Definicjewzorw"/>
      </w:pPr>
      <w:r w:rsidRPr="006A3420">
        <w:t>OFR (Order Fill Rate)</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497466"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497466"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Pr="006A3420" w:rsidRDefault="00497466" w:rsidP="003C239D">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xml:space="preserve"> [SU]</m:t>
          </m:r>
        </m:oMath>
      </m:oMathPara>
    </w:p>
    <w:p w:rsidR="00E03337" w:rsidRPr="006F03F2" w:rsidRDefault="00E03337" w:rsidP="003C239D">
      <w:pPr>
        <w:rPr>
          <w:rFonts w:eastAsiaTheme="minorEastAsia"/>
        </w:rPr>
      </w:pPr>
      <w:r w:rsidRPr="006F03F2">
        <w:rPr>
          <w:rFonts w:eastAsiaTheme="minorEastAsia"/>
        </w:rPr>
        <w:t>Gdzie:</w:t>
      </w:r>
    </w:p>
    <w:p w:rsidR="00E03337" w:rsidRPr="00E03337" w:rsidRDefault="00E03337" w:rsidP="003C239D">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m:t>
          </m:r>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m:t>
                  </m:r>
                </m:sub>
              </m:sSub>
            </m:den>
          </m:f>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Pr="00E03337" w:rsidRDefault="00102E67" w:rsidP="003C239D">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P,T</m:t>
                  </m:r>
                </m:sub>
              </m:sSub>
              <m:r>
                <w:rPr>
                  <w:rFonts w:ascii="Cambria Math" w:hAnsi="Cambria Math"/>
                </w:rPr>
                <m:t>)</m:t>
              </m:r>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AVG(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r>
          <w:rPr>
            <w:rFonts w:ascii="Cambria Math" w:eastAsiaTheme="minorEastAsia" w:hAnsi="Cambria Math"/>
          </w:rPr>
          <m:t>)</m:t>
        </m:r>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9C2825" w:rsidRDefault="009C2825" w:rsidP="009C2825">
      <w:pPr>
        <w:pStyle w:val="Definicjewzorw"/>
      </w:pPr>
      <w:r>
        <w:t>DS (Dead Stock)</w:t>
      </w:r>
    </w:p>
    <w:p w:rsidR="00F034D4" w:rsidRPr="00F034D4" w:rsidRDefault="00F034D4"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A902DC" w:rsidRDefault="00A902DC" w:rsidP="00A902DC">
      <w:pPr>
        <w:pStyle w:val="Definicjewzorw"/>
      </w:pPr>
      <w:r>
        <w:t>NPI (Non-performing Inventory)</w:t>
      </w:r>
    </w:p>
    <w:p w:rsidR="00A902DC" w:rsidRPr="00674989" w:rsidRDefault="00674989"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ctrlPr>
                <w:rPr>
                  <w:rFonts w:ascii="Cambria Math" w:hAnsi="Cambria Math"/>
                  <w:i/>
                </w:rPr>
              </m:ctrlP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Pr="00F034D4" w:rsidRDefault="00674989" w:rsidP="00674989">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102E67" w:rsidRPr="00102E67" w:rsidRDefault="00102E67" w:rsidP="003C239D">
      <w:pPr>
        <w:rPr>
          <w:rFonts w:eastAsiaTheme="minorEastAsia"/>
        </w:rPr>
      </w:pPr>
    </w:p>
    <w:p w:rsidR="001B3E42" w:rsidRDefault="001B3E42" w:rsidP="001B3E42">
      <w:pPr>
        <w:pStyle w:val="Nagwek2"/>
      </w:pPr>
      <w:r>
        <w:lastRenderedPageBreak/>
        <w:t>Scenariusze testowe</w:t>
      </w:r>
    </w:p>
    <w:p w:rsidR="001B3E42" w:rsidRDefault="001B3E42" w:rsidP="001B3E42">
      <w:pPr>
        <w:pStyle w:val="Nagwek3"/>
      </w:pPr>
      <w:r>
        <w:t>Zaburzenia występujące w rzeczywistych łańcuchach dostaw</w:t>
      </w:r>
    </w:p>
    <w:p w:rsidR="001B3E42" w:rsidRDefault="002136F9" w:rsidP="001B3E42">
      <w:pPr>
        <w:pStyle w:val="Nagwek3"/>
      </w:pPr>
      <w:r>
        <w:t>Scenariusz 1 - Błędna prognoza sprzedaży</w:t>
      </w:r>
    </w:p>
    <w:p w:rsidR="002136F9" w:rsidRDefault="002136F9" w:rsidP="00B666B6">
      <w:pPr>
        <w:pStyle w:val="Akapitzlist"/>
        <w:numPr>
          <w:ilvl w:val="0"/>
          <w:numId w:val="15"/>
        </w:numPr>
      </w:pPr>
      <w:r>
        <w:t>Metody tworzenia prognoz sprzedaży (SMO, PSC)</w:t>
      </w:r>
    </w:p>
    <w:p w:rsidR="002136F9" w:rsidRPr="002136F9" w:rsidRDefault="002136F9" w:rsidP="00B666B6">
      <w:pPr>
        <w:pStyle w:val="Akapitzlist"/>
        <w:numPr>
          <w:ilvl w:val="0"/>
          <w:numId w:val="15"/>
        </w:numPr>
      </w:pPr>
      <w:r>
        <w:t>Badanie wrażliwości łańcucha dostaw – jak zwiększenie się niedokładności prognozy sprzedaży wpływać będzie na wszystkie KPI w łańcuchu dostaw</w:t>
      </w:r>
    </w:p>
    <w:p w:rsidR="00B02164" w:rsidRDefault="00B02164" w:rsidP="00B02164">
      <w:pPr>
        <w:pStyle w:val="Nagwek3"/>
      </w:pPr>
      <w:r>
        <w:t>Scenariusz 2</w:t>
      </w:r>
      <w:r w:rsidR="002136F9">
        <w:t xml:space="preserve"> – Zmiana progu replenishmentu, zmiana strategii replenishmentu</w:t>
      </w:r>
    </w:p>
    <w:p w:rsidR="002136F9" w:rsidRDefault="00755B48" w:rsidP="00B666B6">
      <w:pPr>
        <w:pStyle w:val="Akapitzlist"/>
        <w:numPr>
          <w:ilvl w:val="0"/>
          <w:numId w:val="14"/>
        </w:numPr>
      </w:pPr>
      <w:r>
        <w:t xml:space="preserve">Dokładne omówienie SS/ST, algorytmy wyznaczania SS, kontrolowanie </w:t>
      </w:r>
      <w:proofErr w:type="spellStart"/>
      <w:r>
        <w:t>safety</w:t>
      </w:r>
      <w:proofErr w:type="spellEnd"/>
    </w:p>
    <w:p w:rsidR="00755B48" w:rsidRDefault="00755B48" w:rsidP="00B666B6">
      <w:pPr>
        <w:pStyle w:val="Akapitzlist"/>
        <w:numPr>
          <w:ilvl w:val="0"/>
          <w:numId w:val="13"/>
        </w:numPr>
      </w:pPr>
      <w:r>
        <w:t>Debata na temat tego, jakich parametrów bezpieczeństwa należy używać</w:t>
      </w:r>
    </w:p>
    <w:p w:rsidR="00755B48" w:rsidRDefault="00755B48" w:rsidP="00B666B6">
      <w:pPr>
        <w:pStyle w:val="Akapitzlist"/>
        <w:numPr>
          <w:ilvl w:val="0"/>
          <w:numId w:val="13"/>
        </w:numPr>
      </w:pPr>
      <w:r>
        <w:t>Badanie wrażliwości łańcucha dostaw – jak zmniejszenie/zwiększenie parametrów bezpieczeństwa wpływać będzie na wszystkie KPI w łańcuchu dostaw</w:t>
      </w:r>
    </w:p>
    <w:p w:rsidR="00755B48" w:rsidRPr="002136F9" w:rsidRDefault="00755B48" w:rsidP="00B666B6">
      <w:pPr>
        <w:pStyle w:val="Akapitzlist"/>
        <w:numPr>
          <w:ilvl w:val="0"/>
          <w:numId w:val="13"/>
        </w:numPr>
      </w:pPr>
      <w:r>
        <w:t>Czy zwiększenie poziomu serwisu o k procent warte jest zwiększenie średniego stanu o l procent?</w:t>
      </w:r>
    </w:p>
    <w:p w:rsidR="00B02164" w:rsidRDefault="00B02164" w:rsidP="00B02164">
      <w:pPr>
        <w:pStyle w:val="Nagwek3"/>
      </w:pPr>
      <w:r>
        <w:t>Scenariusz 3</w:t>
      </w:r>
      <w:r w:rsidR="00755B48">
        <w:t xml:space="preserve"> </w:t>
      </w:r>
      <w:r w:rsidR="000B00FB">
        <w:t>–</w:t>
      </w:r>
      <w:r w:rsidR="00755B48">
        <w:t xml:space="preserve"> </w:t>
      </w:r>
      <w:r w:rsidR="000B00FB">
        <w:t>Zmiana minimalnego wolumenu produkcji</w:t>
      </w:r>
    </w:p>
    <w:p w:rsidR="000B00FB" w:rsidRDefault="000B00FB" w:rsidP="00B666B6">
      <w:pPr>
        <w:pStyle w:val="Akapitzlist"/>
        <w:numPr>
          <w:ilvl w:val="0"/>
          <w:numId w:val="12"/>
        </w:numPr>
      </w:pPr>
      <w:r>
        <w:t>Z czego wynikać mogą ograniczenia minimalnego wolumenu produkcji</w:t>
      </w:r>
    </w:p>
    <w:p w:rsidR="000B00FB" w:rsidRPr="000B00FB" w:rsidRDefault="000B00FB" w:rsidP="00B666B6">
      <w:pPr>
        <w:pStyle w:val="Akapitzlist"/>
        <w:numPr>
          <w:ilvl w:val="0"/>
          <w:numId w:val="12"/>
        </w:numPr>
      </w:pPr>
      <w:r>
        <w:t>Debata na temat tego, czy zmiana częstości replenishmentów ma wpływ na średni zapas i poziom obsługi klientów</w:t>
      </w:r>
    </w:p>
    <w:p w:rsidR="001B5BBC" w:rsidRDefault="001B5BBC" w:rsidP="001B5BBC">
      <w:pPr>
        <w:pStyle w:val="Nagwek3"/>
      </w:pPr>
      <w:r>
        <w:t>Scenariusz 4</w:t>
      </w:r>
      <w:r w:rsidR="000B00FB">
        <w:t xml:space="preserve"> – Fałszywe dane w systemach planowania</w:t>
      </w:r>
    </w:p>
    <w:p w:rsidR="000B00FB" w:rsidRDefault="000B00FB" w:rsidP="00B666B6">
      <w:pPr>
        <w:pStyle w:val="Akapitzlist"/>
        <w:numPr>
          <w:ilvl w:val="0"/>
          <w:numId w:val="11"/>
        </w:numPr>
      </w:pPr>
      <w:r>
        <w:t>Źródła pochodzenia i potencjalne formy fałszywych danych (PDE)</w:t>
      </w:r>
    </w:p>
    <w:p w:rsidR="000B00FB" w:rsidRPr="000B00FB" w:rsidRDefault="000B00FB" w:rsidP="00B666B6">
      <w:pPr>
        <w:pStyle w:val="Akapitzlist"/>
        <w:numPr>
          <w:ilvl w:val="0"/>
          <w:numId w:val="11"/>
        </w:numPr>
      </w:pPr>
      <w:r>
        <w:t>Badanie jak wiele czasu musi upłynąć od momentu wystąpienia zaburzenia do powrotu łańcucha dostaw do stanu wejściowego</w:t>
      </w:r>
    </w:p>
    <w:p w:rsidR="00662012" w:rsidRDefault="00662012" w:rsidP="00662012">
      <w:pPr>
        <w:pStyle w:val="Nagwek2"/>
      </w:pPr>
      <w:r>
        <w:lastRenderedPageBreak/>
        <w:t>Dane testowe</w:t>
      </w:r>
    </w:p>
    <w:p w:rsidR="00F60A64" w:rsidRDefault="00F60A64" w:rsidP="00662012">
      <w:pPr>
        <w:pStyle w:val="Nagwek3"/>
      </w:pPr>
      <w:r>
        <w:t>Informacje o danych testowych</w:t>
      </w:r>
    </w:p>
    <w:p w:rsidR="00662012" w:rsidRPr="00662012" w:rsidRDefault="00662012" w:rsidP="00662012">
      <w:pPr>
        <w:pStyle w:val="Nagwek3"/>
      </w:pPr>
      <w:r>
        <w:t>Pochodzenie danych testowych</w:t>
      </w:r>
    </w:p>
    <w:p w:rsidR="00B54727" w:rsidRDefault="00B54727" w:rsidP="00B54727">
      <w:pPr>
        <w:pStyle w:val="Nagwek1"/>
      </w:pPr>
      <w:r>
        <w:t>Wyniki</w:t>
      </w:r>
    </w:p>
    <w:p w:rsidR="00B54727" w:rsidRDefault="00B54727" w:rsidP="00B54727">
      <w:pPr>
        <w:pStyle w:val="Nagwek2"/>
      </w:pPr>
      <w:r>
        <w:t>Omówienie uzyskanych rezultatów</w:t>
      </w:r>
    </w:p>
    <w:p w:rsidR="001B5BBC" w:rsidRDefault="001B5BBC" w:rsidP="001B5BBC">
      <w:pPr>
        <w:pStyle w:val="Nagwek3"/>
      </w:pPr>
      <w:r>
        <w:t>Scenariusz 1</w:t>
      </w:r>
    </w:p>
    <w:p w:rsidR="001B5BBC" w:rsidRDefault="001B5BBC" w:rsidP="001B5BBC">
      <w:pPr>
        <w:pStyle w:val="Nagwek3"/>
      </w:pPr>
      <w:r>
        <w:t>Scenariusz 2</w:t>
      </w:r>
    </w:p>
    <w:p w:rsidR="001B5BBC" w:rsidRDefault="001B5BBC" w:rsidP="001B5BBC">
      <w:pPr>
        <w:pStyle w:val="Nagwek3"/>
      </w:pPr>
      <w:r>
        <w:t>Scenariusz 3</w:t>
      </w:r>
    </w:p>
    <w:p w:rsidR="001B5BBC" w:rsidRPr="001B5BBC" w:rsidRDefault="001B5BBC" w:rsidP="001B5BBC">
      <w:pPr>
        <w:pStyle w:val="Nagwek3"/>
      </w:pPr>
      <w:r>
        <w:t>Scenariusz 4</w:t>
      </w:r>
    </w:p>
    <w:p w:rsidR="001B5BBC" w:rsidRDefault="001B5BBC" w:rsidP="001B5BBC">
      <w:pPr>
        <w:pStyle w:val="Nagwek1"/>
      </w:pPr>
      <w:r>
        <w:t>Podsumowanie</w:t>
      </w:r>
    </w:p>
    <w:p w:rsidR="001B5BBC" w:rsidRDefault="001B5BBC" w:rsidP="001B5BBC">
      <w:pPr>
        <w:pStyle w:val="Nagwek2"/>
      </w:pPr>
      <w:r>
        <w:t xml:space="preserve">Weryfikacja </w:t>
      </w:r>
      <w:r w:rsidR="00A62E9C">
        <w:t>postawionych</w:t>
      </w:r>
      <w:r w:rsidR="007962E9">
        <w:t xml:space="preserve"> </w:t>
      </w:r>
      <w:r w:rsidR="00A62E9C">
        <w:t>tez</w:t>
      </w:r>
    </w:p>
    <w:p w:rsidR="001B5BBC" w:rsidRPr="001B5BBC" w:rsidRDefault="001B5BBC" w:rsidP="001B5BBC">
      <w:pPr>
        <w:pStyle w:val="Nagwek2"/>
      </w:pPr>
      <w:r>
        <w:t>Wnioski</w:t>
      </w:r>
    </w:p>
    <w:p w:rsidR="00B54727" w:rsidRDefault="004372AA" w:rsidP="004372AA">
      <w:pPr>
        <w:pStyle w:val="Nagwek1"/>
      </w:pPr>
      <w:r>
        <w:t>Załączniki</w:t>
      </w:r>
    </w:p>
    <w:p w:rsidR="004372AA" w:rsidRDefault="00706755" w:rsidP="00706755">
      <w:pPr>
        <w:pStyle w:val="Nagwek2"/>
      </w:pPr>
      <w:r>
        <w:t xml:space="preserve">Standard tworzenia sygnatur elementów </w:t>
      </w:r>
      <w:r w:rsidR="004A3CE0">
        <w:t xml:space="preserve">MRP </w:t>
      </w:r>
      <w:r>
        <w:t>w symulacji</w:t>
      </w:r>
    </w:p>
    <w:p w:rsidR="00FC7323" w:rsidRDefault="00FC7323" w:rsidP="00FC732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w:t>
      </w:r>
      <w:r w:rsidR="00DA05AC">
        <w:t xml:space="preserve"> Odnosząc się również do architektury aplikacji, która oparta może być na relacyjnej bazie danych, jest to rozwiązania pożądane.</w:t>
      </w:r>
    </w:p>
    <w:p w:rsidR="00FC7323" w:rsidRDefault="00FC7323" w:rsidP="00FC7323">
      <w:r>
        <w:t xml:space="preserve">O ile implementacja sygnatur nie jest niezbędna w bieżącym zakresie pracy, może być bardzo pomocna w przypadku </w:t>
      </w:r>
      <w:r w:rsidR="005A250C">
        <w:t>rozszerzenia ram symulacji.</w:t>
      </w:r>
    </w:p>
    <w:p w:rsidR="00DA05AC" w:rsidRPr="00FC7323" w:rsidRDefault="00DA05AC" w:rsidP="00FC7323"/>
    <w:p w:rsidR="00DA05AC" w:rsidRDefault="00DA05AC" w:rsidP="00DA05AC">
      <w:pPr>
        <w:pStyle w:val="Legenda"/>
        <w:keepNext/>
        <w:ind w:firstLine="0"/>
        <w:jc w:val="center"/>
      </w:pPr>
      <w:r>
        <w:t xml:space="preserve">Tabela </w:t>
      </w:r>
      <w:fldSimple w:instr=" SEQ Tabela \* ARABIC ">
        <w:r>
          <w:rPr>
            <w:noProof/>
          </w:rPr>
          <w:t>3</w:t>
        </w:r>
      </w:fldSimple>
      <w:r>
        <w:t xml:space="preserve"> - Spis sygnatur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706755" w:rsidTr="00BF7A9B">
        <w:trPr>
          <w:trHeight w:val="208"/>
          <w:jc w:val="center"/>
        </w:trPr>
        <w:tc>
          <w:tcPr>
            <w:tcW w:w="1565" w:type="dxa"/>
            <w:shd w:val="clear" w:color="auto" w:fill="B4C6E7" w:themeFill="accent5" w:themeFillTint="66"/>
          </w:tcPr>
          <w:p w:rsidR="00706755" w:rsidRPr="00DA05AC" w:rsidRDefault="00706755" w:rsidP="00516909">
            <w:pPr>
              <w:pStyle w:val="Bezodstpw"/>
              <w:jc w:val="left"/>
              <w:rPr>
                <w:b/>
              </w:rPr>
            </w:pPr>
            <w:r w:rsidRPr="00DA05AC">
              <w:rPr>
                <w:b/>
              </w:rPr>
              <w:t>MRP Element</w:t>
            </w:r>
          </w:p>
        </w:tc>
        <w:tc>
          <w:tcPr>
            <w:tcW w:w="2698" w:type="dxa"/>
            <w:shd w:val="clear" w:color="auto" w:fill="B4C6E7" w:themeFill="accent5" w:themeFillTint="66"/>
          </w:tcPr>
          <w:p w:rsidR="00706755" w:rsidRPr="00DA05AC" w:rsidRDefault="00706755" w:rsidP="00516909">
            <w:pPr>
              <w:pStyle w:val="Bezodstpw"/>
              <w:jc w:val="left"/>
              <w:rPr>
                <w:b/>
              </w:rPr>
            </w:pPr>
            <w:r w:rsidRPr="00DA05AC">
              <w:rPr>
                <w:b/>
              </w:rPr>
              <w:t>Pełna nazwa</w:t>
            </w:r>
          </w:p>
        </w:tc>
        <w:tc>
          <w:tcPr>
            <w:tcW w:w="4613" w:type="dxa"/>
            <w:shd w:val="clear" w:color="auto" w:fill="B4C6E7" w:themeFill="accent5" w:themeFillTint="66"/>
          </w:tcPr>
          <w:p w:rsidR="00706755" w:rsidRPr="00DA05AC" w:rsidRDefault="00706755" w:rsidP="00516909">
            <w:pPr>
              <w:pStyle w:val="Bezodstpw"/>
              <w:jc w:val="left"/>
              <w:rPr>
                <w:b/>
              </w:rPr>
            </w:pPr>
            <w:r w:rsidRPr="00DA05AC">
              <w:rPr>
                <w:b/>
              </w:rPr>
              <w:t xml:space="preserve">Standard </w:t>
            </w:r>
            <w:r w:rsidR="00963B96" w:rsidRPr="00DA05AC">
              <w:rPr>
                <w:b/>
              </w:rPr>
              <w:t>sygnatury</w:t>
            </w:r>
          </w:p>
        </w:tc>
      </w:tr>
      <w:tr w:rsidR="00706755" w:rsidTr="00BF7A9B">
        <w:trPr>
          <w:jc w:val="center"/>
        </w:trPr>
        <w:tc>
          <w:tcPr>
            <w:tcW w:w="1565" w:type="dxa"/>
          </w:tcPr>
          <w:p w:rsidR="00706755" w:rsidRPr="004E3847" w:rsidRDefault="00706755" w:rsidP="00516909">
            <w:pPr>
              <w:pStyle w:val="Bezodstpw"/>
              <w:jc w:val="left"/>
              <w:rPr>
                <w:lang w:val="en-US"/>
              </w:rPr>
            </w:pPr>
            <w:r w:rsidRPr="004E3847">
              <w:rPr>
                <w:lang w:val="en-US"/>
              </w:rPr>
              <w:t>Stock</w:t>
            </w:r>
          </w:p>
        </w:tc>
        <w:tc>
          <w:tcPr>
            <w:tcW w:w="2698" w:type="dxa"/>
          </w:tcPr>
          <w:p w:rsidR="00706755" w:rsidRPr="004E3847" w:rsidRDefault="00706755" w:rsidP="00516909">
            <w:pPr>
              <w:pStyle w:val="Bezodstpw"/>
              <w:jc w:val="left"/>
              <w:rPr>
                <w:lang w:val="en-US"/>
              </w:rPr>
            </w:pPr>
            <w:r w:rsidRPr="004E3847">
              <w:rPr>
                <w:lang w:val="en-US"/>
              </w:rPr>
              <w:t>Stock</w:t>
            </w:r>
          </w:p>
        </w:tc>
        <w:tc>
          <w:tcPr>
            <w:tcW w:w="4613" w:type="dxa"/>
          </w:tcPr>
          <w:p w:rsidR="00706755" w:rsidRDefault="00516909" w:rsidP="00516909">
            <w:pPr>
              <w:pStyle w:val="Bezodstpw"/>
              <w:jc w:val="left"/>
            </w:pPr>
            <w:r>
              <w:t>Numeracja nie jest wymagana</w:t>
            </w:r>
            <w:r w:rsidR="00706755">
              <w:t xml:space="preserve"> </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lastRenderedPageBreak/>
              <w:t>ShipNt</w:t>
            </w:r>
            <w:proofErr w:type="spellEnd"/>
          </w:p>
        </w:tc>
        <w:tc>
          <w:tcPr>
            <w:tcW w:w="2698" w:type="dxa"/>
          </w:tcPr>
          <w:p w:rsidR="00122B25" w:rsidRPr="004E3847" w:rsidRDefault="00122B25" w:rsidP="00122B25">
            <w:pPr>
              <w:pStyle w:val="Bezodstpw"/>
              <w:jc w:val="left"/>
              <w:rPr>
                <w:lang w:val="en-US"/>
              </w:rPr>
            </w:pPr>
            <w:r w:rsidRPr="004E3847">
              <w:rPr>
                <w:lang w:val="en-US"/>
              </w:rPr>
              <w:t>Shipment Notification</w:t>
            </w:r>
          </w:p>
        </w:tc>
        <w:tc>
          <w:tcPr>
            <w:tcW w:w="4613" w:type="dxa"/>
          </w:tcPr>
          <w:p w:rsidR="00122B25" w:rsidRDefault="00122B25" w:rsidP="00122B25">
            <w:pPr>
              <w:pStyle w:val="Bezodstpw"/>
              <w:jc w:val="left"/>
            </w:pPr>
            <w:r>
              <w:t xml:space="preserve">2xxxxxx : 7 cyfr, pierwsza to zawsze ‘2’,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chOrd</w:t>
            </w:r>
            <w:proofErr w:type="spellEnd"/>
          </w:p>
        </w:tc>
        <w:tc>
          <w:tcPr>
            <w:tcW w:w="2698" w:type="dxa"/>
          </w:tcPr>
          <w:p w:rsidR="00122B25" w:rsidRPr="004E3847" w:rsidRDefault="00122B25" w:rsidP="00122B25">
            <w:pPr>
              <w:pStyle w:val="Bezodstpw"/>
              <w:jc w:val="left"/>
              <w:rPr>
                <w:lang w:val="en-US"/>
              </w:rPr>
            </w:pPr>
            <w:r w:rsidRPr="004E3847">
              <w:rPr>
                <w:lang w:val="en-US"/>
              </w:rPr>
              <w:t>Purchase Order</w:t>
            </w:r>
          </w:p>
        </w:tc>
        <w:tc>
          <w:tcPr>
            <w:tcW w:w="4613" w:type="dxa"/>
          </w:tcPr>
          <w:p w:rsidR="00122B25" w:rsidRDefault="00122B25" w:rsidP="00122B25">
            <w:pPr>
              <w:pStyle w:val="Bezodstpw"/>
              <w:jc w:val="left"/>
            </w:pPr>
            <w:r>
              <w:t xml:space="preserve">4xxxxxx : 7 cyfr, pierwsza to zawsze ‘4’,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rcOrd</w:t>
            </w:r>
            <w:proofErr w:type="spellEnd"/>
          </w:p>
        </w:tc>
        <w:tc>
          <w:tcPr>
            <w:tcW w:w="2698" w:type="dxa"/>
          </w:tcPr>
          <w:p w:rsidR="00122B25" w:rsidRPr="004E3847" w:rsidRDefault="00122B25" w:rsidP="00122B25">
            <w:pPr>
              <w:pStyle w:val="Bezodstpw"/>
              <w:jc w:val="left"/>
              <w:rPr>
                <w:lang w:val="en-US"/>
              </w:rPr>
            </w:pPr>
            <w:r w:rsidRPr="004E3847">
              <w:rPr>
                <w:lang w:val="en-US"/>
              </w:rPr>
              <w:t>Process Order</w:t>
            </w:r>
          </w:p>
        </w:tc>
        <w:tc>
          <w:tcPr>
            <w:tcW w:w="4613" w:type="dxa"/>
          </w:tcPr>
          <w:p w:rsidR="00122B25" w:rsidRDefault="00122B25" w:rsidP="00122B25">
            <w:pPr>
              <w:pStyle w:val="Bezodstpw"/>
              <w:jc w:val="left"/>
            </w:pPr>
            <w:r>
              <w:t xml:space="preserve">6xxxxxx : 7 cyfr, pierwsza to zawsze ‘6’,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lOrd</w:t>
            </w:r>
            <w:proofErr w:type="spellEnd"/>
          </w:p>
        </w:tc>
        <w:tc>
          <w:tcPr>
            <w:tcW w:w="2698" w:type="dxa"/>
          </w:tcPr>
          <w:p w:rsidR="00122B25" w:rsidRPr="004E3847" w:rsidRDefault="00122B25" w:rsidP="00122B25">
            <w:pPr>
              <w:pStyle w:val="Bezodstpw"/>
              <w:jc w:val="left"/>
              <w:rPr>
                <w:lang w:val="en-US"/>
              </w:rPr>
            </w:pPr>
            <w:r w:rsidRPr="004E3847">
              <w:rPr>
                <w:lang w:val="en-US"/>
              </w:rPr>
              <w:t>Planned Order</w:t>
            </w:r>
          </w:p>
        </w:tc>
        <w:tc>
          <w:tcPr>
            <w:tcW w:w="4613" w:type="dxa"/>
          </w:tcPr>
          <w:p w:rsidR="00122B25" w:rsidRDefault="00122B25" w:rsidP="00122B25">
            <w:pPr>
              <w:pStyle w:val="Bezodstpw"/>
              <w:jc w:val="left"/>
            </w:pPr>
            <w:r>
              <w:t xml:space="preserve">8xxxxxx : 7 cyfr, pierwsza to zawsze ‘8’,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QMLot</w:t>
            </w:r>
            <w:proofErr w:type="spellEnd"/>
          </w:p>
        </w:tc>
        <w:tc>
          <w:tcPr>
            <w:tcW w:w="2698" w:type="dxa"/>
          </w:tcPr>
          <w:p w:rsidR="00122B25" w:rsidRPr="004E3847" w:rsidRDefault="00122B25" w:rsidP="00122B25">
            <w:pPr>
              <w:pStyle w:val="Bezodstpw"/>
              <w:jc w:val="left"/>
              <w:rPr>
                <w:lang w:val="en-US"/>
              </w:rPr>
            </w:pPr>
            <w:r w:rsidRPr="004E3847">
              <w:rPr>
                <w:lang w:val="en-US"/>
              </w:rPr>
              <w:t>Quality Inspection Lot</w:t>
            </w:r>
          </w:p>
        </w:tc>
        <w:tc>
          <w:tcPr>
            <w:tcW w:w="4613" w:type="dxa"/>
          </w:tcPr>
          <w:p w:rsidR="00122B25" w:rsidRDefault="00122B25" w:rsidP="00122B25">
            <w:pPr>
              <w:pStyle w:val="Bezodstpw"/>
              <w:jc w:val="left"/>
            </w:pPr>
            <w:r>
              <w:t xml:space="preserve">0xxxxxx : 7 cyfr, pierwsza to zawsze ‘0’,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Safety Stock</w:t>
            </w:r>
          </w:p>
        </w:tc>
        <w:tc>
          <w:tcPr>
            <w:tcW w:w="2698" w:type="dxa"/>
          </w:tcPr>
          <w:p w:rsidR="00122B25" w:rsidRPr="004E3847" w:rsidRDefault="00122B25" w:rsidP="00122B25">
            <w:pPr>
              <w:pStyle w:val="Bezodstpw"/>
              <w:jc w:val="left"/>
              <w:rPr>
                <w:lang w:val="en-US"/>
              </w:rPr>
            </w:pPr>
            <w:r w:rsidRPr="004E3847">
              <w:rPr>
                <w:lang w:val="en-US"/>
              </w:rPr>
              <w:t>Safety Stock</w:t>
            </w:r>
          </w:p>
        </w:tc>
        <w:tc>
          <w:tcPr>
            <w:tcW w:w="4613" w:type="dxa"/>
          </w:tcPr>
          <w:p w:rsidR="00122B25" w:rsidRDefault="00122B25" w:rsidP="00122B25">
            <w:pPr>
              <w:pStyle w:val="Bezodstpw"/>
              <w:jc w:val="left"/>
            </w:pPr>
            <w:r>
              <w:t xml:space="preserve">Numeracja nie jest wymagana </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Order</w:t>
            </w:r>
          </w:p>
        </w:tc>
        <w:tc>
          <w:tcPr>
            <w:tcW w:w="2698" w:type="dxa"/>
          </w:tcPr>
          <w:p w:rsidR="00122B25" w:rsidRPr="004E3847" w:rsidRDefault="00122B25" w:rsidP="00122B25">
            <w:pPr>
              <w:pStyle w:val="Bezodstpw"/>
              <w:jc w:val="left"/>
              <w:rPr>
                <w:lang w:val="en-US"/>
              </w:rPr>
            </w:pPr>
            <w:r>
              <w:rPr>
                <w:lang w:val="en-US"/>
              </w:rPr>
              <w:t>Order</w:t>
            </w:r>
          </w:p>
        </w:tc>
        <w:tc>
          <w:tcPr>
            <w:tcW w:w="4613" w:type="dxa"/>
          </w:tcPr>
          <w:p w:rsidR="00122B25" w:rsidRDefault="00122B25" w:rsidP="00122B25">
            <w:pPr>
              <w:pStyle w:val="Bezodstpw"/>
              <w:jc w:val="left"/>
            </w:pPr>
            <w:r>
              <w:t xml:space="preserve">1xxxxxx : 7 cyfr, pierwsza to zawsze ‘1’,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Deliv</w:t>
            </w:r>
            <w:proofErr w:type="spellEnd"/>
          </w:p>
        </w:tc>
        <w:tc>
          <w:tcPr>
            <w:tcW w:w="2698" w:type="dxa"/>
          </w:tcPr>
          <w:p w:rsidR="00122B25" w:rsidRPr="004E3847" w:rsidRDefault="00122B25" w:rsidP="00122B25">
            <w:pPr>
              <w:pStyle w:val="Bezodstpw"/>
              <w:jc w:val="left"/>
              <w:rPr>
                <w:lang w:val="en-US"/>
              </w:rPr>
            </w:pPr>
            <w:r>
              <w:rPr>
                <w:lang w:val="en-US"/>
              </w:rPr>
              <w:t>Delivery</w:t>
            </w:r>
          </w:p>
        </w:tc>
        <w:tc>
          <w:tcPr>
            <w:tcW w:w="4613" w:type="dxa"/>
          </w:tcPr>
          <w:p w:rsidR="00122B25" w:rsidRDefault="00122B25" w:rsidP="00122B25">
            <w:pPr>
              <w:pStyle w:val="Bezodstpw"/>
              <w:jc w:val="left"/>
            </w:pPr>
            <w:r>
              <w:t xml:space="preserve">3xxxxxx : 7 cyfr, pierwsza to zawsze ‘3’,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DepReq</w:t>
            </w:r>
            <w:proofErr w:type="spellEnd"/>
          </w:p>
        </w:tc>
        <w:tc>
          <w:tcPr>
            <w:tcW w:w="2698" w:type="dxa"/>
          </w:tcPr>
          <w:p w:rsidR="00122B25" w:rsidRPr="004E3847" w:rsidRDefault="00122B25" w:rsidP="00122B25">
            <w:pPr>
              <w:pStyle w:val="Bezodstpw"/>
              <w:jc w:val="left"/>
              <w:rPr>
                <w:lang w:val="en-US"/>
              </w:rPr>
            </w:pPr>
            <w:r w:rsidRPr="004E3847">
              <w:rPr>
                <w:lang w:val="en-US"/>
              </w:rPr>
              <w:t>Dependent Requirement</w:t>
            </w:r>
          </w:p>
        </w:tc>
        <w:tc>
          <w:tcPr>
            <w:tcW w:w="4613" w:type="dxa"/>
          </w:tcPr>
          <w:p w:rsidR="00122B25" w:rsidRDefault="00122B25" w:rsidP="00122B25">
            <w:pPr>
              <w:pStyle w:val="Bezodstpw"/>
              <w:jc w:val="left"/>
            </w:pPr>
            <w:r>
              <w:t xml:space="preserve">5xxxxxx : 7 cyfr, pierwsza to zawsze ‘5’,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PlO</w:t>
            </w:r>
            <w:r w:rsidRPr="004E3847">
              <w:rPr>
                <w:lang w:val="en-US"/>
              </w:rPr>
              <w:t>Rel</w:t>
            </w:r>
            <w:proofErr w:type="spellEnd"/>
          </w:p>
        </w:tc>
        <w:tc>
          <w:tcPr>
            <w:tcW w:w="2698" w:type="dxa"/>
          </w:tcPr>
          <w:p w:rsidR="00122B25" w:rsidRPr="004E3847" w:rsidRDefault="00122B25" w:rsidP="00122B25">
            <w:pPr>
              <w:pStyle w:val="Bezodstpw"/>
              <w:jc w:val="left"/>
              <w:rPr>
                <w:lang w:val="en-US"/>
              </w:rPr>
            </w:pPr>
            <w:r w:rsidRPr="004E3847">
              <w:rPr>
                <w:lang w:val="en-US"/>
              </w:rPr>
              <w:t>Planned Order Release</w:t>
            </w:r>
          </w:p>
        </w:tc>
        <w:tc>
          <w:tcPr>
            <w:tcW w:w="4613" w:type="dxa"/>
          </w:tcPr>
          <w:p w:rsidR="00122B25" w:rsidRDefault="00122B25" w:rsidP="00122B25">
            <w:pPr>
              <w:pStyle w:val="Bezodstpw"/>
              <w:jc w:val="left"/>
            </w:pPr>
            <w:r>
              <w:t xml:space="preserve">7xxxxxx : 7 cyfr, pierwsza to zawsze ‘7’,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IndReq</w:t>
            </w:r>
            <w:proofErr w:type="spellEnd"/>
          </w:p>
        </w:tc>
        <w:tc>
          <w:tcPr>
            <w:tcW w:w="2698" w:type="dxa"/>
          </w:tcPr>
          <w:p w:rsidR="00122B25" w:rsidRPr="004E3847" w:rsidRDefault="00122B25" w:rsidP="00122B25">
            <w:pPr>
              <w:pStyle w:val="Bezodstpw"/>
              <w:jc w:val="left"/>
              <w:rPr>
                <w:lang w:val="en-US"/>
              </w:rPr>
            </w:pPr>
            <w:r w:rsidRPr="004E3847">
              <w:rPr>
                <w:lang w:val="en-US"/>
              </w:rPr>
              <w:t>Independent Requirement</w:t>
            </w:r>
          </w:p>
        </w:tc>
        <w:tc>
          <w:tcPr>
            <w:tcW w:w="4613" w:type="dxa"/>
          </w:tcPr>
          <w:p w:rsidR="00122B25" w:rsidRDefault="00122B25" w:rsidP="00122B25">
            <w:pPr>
              <w:pStyle w:val="Bezodstpw"/>
              <w:jc w:val="left"/>
            </w:pPr>
            <w:r>
              <w:t xml:space="preserve">9xxxxxx : 7 cyfr, pierwsza to zawsze ‘9’, </w:t>
            </w:r>
            <w:r w:rsidR="00963B96">
              <w:t>unikalna</w:t>
            </w:r>
          </w:p>
        </w:tc>
      </w:tr>
    </w:tbl>
    <w:p w:rsidR="004A3CE0" w:rsidRDefault="004A3CE0" w:rsidP="00706755"/>
    <w:p w:rsidR="004A3CE0" w:rsidRDefault="004A3CE0" w:rsidP="004A3CE0">
      <w:pPr>
        <w:pStyle w:val="Nagwek2"/>
      </w:pPr>
      <w:r>
        <w:t>Standard tworzenia znaczników czasu elementów MRP w symulacji</w:t>
      </w:r>
    </w:p>
    <w:tbl>
      <w:tblPr>
        <w:tblStyle w:val="Siatkatabeli"/>
        <w:tblW w:w="8876" w:type="dxa"/>
        <w:jc w:val="center"/>
        <w:tblLook w:val="04A0" w:firstRow="1" w:lastRow="0" w:firstColumn="1" w:lastColumn="0" w:noHBand="0" w:noVBand="1"/>
        <w:tblDescription w:val=",,,"/>
      </w:tblPr>
      <w:tblGrid>
        <w:gridCol w:w="1565"/>
        <w:gridCol w:w="2698"/>
        <w:gridCol w:w="4613"/>
      </w:tblGrid>
      <w:tr w:rsidR="004E55C0" w:rsidTr="00BF7A9B">
        <w:trPr>
          <w:trHeight w:val="208"/>
          <w:jc w:val="center"/>
        </w:trPr>
        <w:tc>
          <w:tcPr>
            <w:tcW w:w="1565" w:type="dxa"/>
            <w:shd w:val="clear" w:color="auto" w:fill="B4C6E7" w:themeFill="accent5" w:themeFillTint="66"/>
          </w:tcPr>
          <w:p w:rsidR="004E55C0" w:rsidRPr="00DA05AC" w:rsidRDefault="004E55C0" w:rsidP="004E55C0">
            <w:pPr>
              <w:pStyle w:val="Bezodstpw"/>
              <w:jc w:val="left"/>
              <w:rPr>
                <w:b/>
              </w:rPr>
            </w:pPr>
            <w:r w:rsidRPr="00DA05AC">
              <w:rPr>
                <w:b/>
              </w:rPr>
              <w:t>MRP Element</w:t>
            </w:r>
          </w:p>
        </w:tc>
        <w:tc>
          <w:tcPr>
            <w:tcW w:w="2698" w:type="dxa"/>
            <w:shd w:val="clear" w:color="auto" w:fill="B4C6E7" w:themeFill="accent5" w:themeFillTint="66"/>
          </w:tcPr>
          <w:p w:rsidR="004E55C0" w:rsidRPr="00DA05AC" w:rsidRDefault="004E55C0" w:rsidP="004E55C0">
            <w:pPr>
              <w:pStyle w:val="Bezodstpw"/>
              <w:jc w:val="left"/>
              <w:rPr>
                <w:b/>
              </w:rPr>
            </w:pPr>
            <w:r w:rsidRPr="00DA05AC">
              <w:rPr>
                <w:b/>
              </w:rPr>
              <w:t>Pełna nazwa</w:t>
            </w:r>
          </w:p>
        </w:tc>
        <w:tc>
          <w:tcPr>
            <w:tcW w:w="4613" w:type="dxa"/>
            <w:shd w:val="clear" w:color="auto" w:fill="B4C6E7" w:themeFill="accent5" w:themeFillTint="66"/>
          </w:tcPr>
          <w:p w:rsidR="004E55C0" w:rsidRPr="00DA05AC" w:rsidRDefault="004E55C0" w:rsidP="004E55C0">
            <w:pPr>
              <w:pStyle w:val="Bezodstpw"/>
              <w:jc w:val="left"/>
              <w:rPr>
                <w:b/>
              </w:rPr>
            </w:pPr>
            <w:r w:rsidRPr="00DA05AC">
              <w:rPr>
                <w:b/>
              </w:rPr>
              <w:t xml:space="preserve">Standard </w:t>
            </w:r>
            <w:r w:rsidR="00BF7A9B">
              <w:rPr>
                <w:b/>
              </w:rPr>
              <w:t>znacznika czasu</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Stock</w:t>
            </w:r>
          </w:p>
        </w:tc>
        <w:tc>
          <w:tcPr>
            <w:tcW w:w="2698" w:type="dxa"/>
          </w:tcPr>
          <w:p w:rsidR="004E55C0" w:rsidRPr="004E3847" w:rsidRDefault="004E55C0" w:rsidP="004E55C0">
            <w:pPr>
              <w:pStyle w:val="Bezodstpw"/>
              <w:jc w:val="left"/>
              <w:rPr>
                <w:lang w:val="en-US"/>
              </w:rPr>
            </w:pPr>
            <w:r w:rsidRPr="004E3847">
              <w:rPr>
                <w:lang w:val="en-US"/>
              </w:rPr>
              <w:t>Stock</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ShipNt</w:t>
            </w:r>
            <w:proofErr w:type="spellEnd"/>
          </w:p>
        </w:tc>
        <w:tc>
          <w:tcPr>
            <w:tcW w:w="2698" w:type="dxa"/>
          </w:tcPr>
          <w:p w:rsidR="004E55C0" w:rsidRPr="004E3847" w:rsidRDefault="004E55C0" w:rsidP="004E55C0">
            <w:pPr>
              <w:pStyle w:val="Bezodstpw"/>
              <w:jc w:val="left"/>
              <w:rPr>
                <w:lang w:val="en-US"/>
              </w:rPr>
            </w:pPr>
            <w:r w:rsidRPr="004E3847">
              <w:rPr>
                <w:lang w:val="en-US"/>
              </w:rPr>
              <w:t>Shipment Notification</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chOrd</w:t>
            </w:r>
            <w:proofErr w:type="spellEnd"/>
          </w:p>
        </w:tc>
        <w:tc>
          <w:tcPr>
            <w:tcW w:w="2698" w:type="dxa"/>
          </w:tcPr>
          <w:p w:rsidR="004E55C0" w:rsidRPr="004E3847" w:rsidRDefault="004E55C0" w:rsidP="004E55C0">
            <w:pPr>
              <w:pStyle w:val="Bezodstpw"/>
              <w:jc w:val="left"/>
              <w:rPr>
                <w:lang w:val="en-US"/>
              </w:rPr>
            </w:pPr>
            <w:r w:rsidRPr="004E3847">
              <w:rPr>
                <w:lang w:val="en-US"/>
              </w:rPr>
              <w:t>Purchase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rcOrd</w:t>
            </w:r>
            <w:proofErr w:type="spellEnd"/>
          </w:p>
        </w:tc>
        <w:tc>
          <w:tcPr>
            <w:tcW w:w="2698" w:type="dxa"/>
          </w:tcPr>
          <w:p w:rsidR="004E55C0" w:rsidRPr="004E3847" w:rsidRDefault="004E55C0" w:rsidP="004E55C0">
            <w:pPr>
              <w:pStyle w:val="Bezodstpw"/>
              <w:jc w:val="left"/>
              <w:rPr>
                <w:lang w:val="en-US"/>
              </w:rPr>
            </w:pPr>
            <w:r w:rsidRPr="004E3847">
              <w:rPr>
                <w:lang w:val="en-US"/>
              </w:rPr>
              <w:t>Process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lOrd</w:t>
            </w:r>
            <w:proofErr w:type="spellEnd"/>
          </w:p>
        </w:tc>
        <w:tc>
          <w:tcPr>
            <w:tcW w:w="2698" w:type="dxa"/>
          </w:tcPr>
          <w:p w:rsidR="004E55C0" w:rsidRPr="004E3847" w:rsidRDefault="004E55C0" w:rsidP="004E55C0">
            <w:pPr>
              <w:pStyle w:val="Bezodstpw"/>
              <w:jc w:val="left"/>
              <w:rPr>
                <w:lang w:val="en-US"/>
              </w:rPr>
            </w:pPr>
            <w:r w:rsidRPr="004E3847">
              <w:rPr>
                <w:lang w:val="en-US"/>
              </w:rPr>
              <w:t>Planned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QMLot</w:t>
            </w:r>
            <w:proofErr w:type="spellEnd"/>
          </w:p>
        </w:tc>
        <w:tc>
          <w:tcPr>
            <w:tcW w:w="2698" w:type="dxa"/>
          </w:tcPr>
          <w:p w:rsidR="004E55C0" w:rsidRPr="004E3847" w:rsidRDefault="004E55C0" w:rsidP="004E55C0">
            <w:pPr>
              <w:pStyle w:val="Bezodstpw"/>
              <w:jc w:val="left"/>
              <w:rPr>
                <w:lang w:val="en-US"/>
              </w:rPr>
            </w:pPr>
            <w:r w:rsidRPr="004E3847">
              <w:rPr>
                <w:lang w:val="en-US"/>
              </w:rPr>
              <w:t>Quality Inspection Lot</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Safety Stock</w:t>
            </w:r>
          </w:p>
        </w:tc>
        <w:tc>
          <w:tcPr>
            <w:tcW w:w="2698" w:type="dxa"/>
          </w:tcPr>
          <w:p w:rsidR="004E55C0" w:rsidRPr="004E3847" w:rsidRDefault="004E55C0" w:rsidP="004E55C0">
            <w:pPr>
              <w:pStyle w:val="Bezodstpw"/>
              <w:jc w:val="left"/>
              <w:rPr>
                <w:lang w:val="en-US"/>
              </w:rPr>
            </w:pPr>
            <w:r w:rsidRPr="004E3847">
              <w:rPr>
                <w:lang w:val="en-US"/>
              </w:rPr>
              <w:t>Safety Stock</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Order</w:t>
            </w:r>
          </w:p>
        </w:tc>
        <w:tc>
          <w:tcPr>
            <w:tcW w:w="2698" w:type="dxa"/>
          </w:tcPr>
          <w:p w:rsidR="004E55C0" w:rsidRPr="004E3847" w:rsidRDefault="004E55C0" w:rsidP="004E55C0">
            <w:pPr>
              <w:pStyle w:val="Bezodstpw"/>
              <w:jc w:val="left"/>
              <w:rPr>
                <w:lang w:val="en-US"/>
              </w:rPr>
            </w:pPr>
            <w:r>
              <w:rPr>
                <w:lang w:val="en-US"/>
              </w:rPr>
              <w:t>Order</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Deliv</w:t>
            </w:r>
            <w:proofErr w:type="spellEnd"/>
          </w:p>
        </w:tc>
        <w:tc>
          <w:tcPr>
            <w:tcW w:w="2698" w:type="dxa"/>
          </w:tcPr>
          <w:p w:rsidR="004E55C0" w:rsidRPr="004E3847" w:rsidRDefault="004E55C0" w:rsidP="004E55C0">
            <w:pPr>
              <w:pStyle w:val="Bezodstpw"/>
              <w:jc w:val="left"/>
              <w:rPr>
                <w:lang w:val="en-US"/>
              </w:rPr>
            </w:pPr>
            <w:r>
              <w:rPr>
                <w:lang w:val="en-US"/>
              </w:rPr>
              <w:t>Delivery</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DepReq</w:t>
            </w:r>
            <w:proofErr w:type="spellEnd"/>
          </w:p>
        </w:tc>
        <w:tc>
          <w:tcPr>
            <w:tcW w:w="2698" w:type="dxa"/>
          </w:tcPr>
          <w:p w:rsidR="004E55C0" w:rsidRPr="004E3847" w:rsidRDefault="004E55C0" w:rsidP="004E55C0">
            <w:pPr>
              <w:pStyle w:val="Bezodstpw"/>
              <w:jc w:val="left"/>
              <w:rPr>
                <w:lang w:val="en-US"/>
              </w:rPr>
            </w:pPr>
            <w:r w:rsidRPr="004E3847">
              <w:rPr>
                <w:lang w:val="en-US"/>
              </w:rPr>
              <w:t>Dependent Requirement</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PlO</w:t>
            </w:r>
            <w:r w:rsidRPr="004E3847">
              <w:rPr>
                <w:lang w:val="en-US"/>
              </w:rPr>
              <w:t>Rel</w:t>
            </w:r>
            <w:proofErr w:type="spellEnd"/>
          </w:p>
        </w:tc>
        <w:tc>
          <w:tcPr>
            <w:tcW w:w="2698" w:type="dxa"/>
          </w:tcPr>
          <w:p w:rsidR="004E55C0" w:rsidRPr="004E3847" w:rsidRDefault="004E55C0" w:rsidP="004E55C0">
            <w:pPr>
              <w:pStyle w:val="Bezodstpw"/>
              <w:jc w:val="left"/>
              <w:rPr>
                <w:lang w:val="en-US"/>
              </w:rPr>
            </w:pPr>
            <w:r w:rsidRPr="004E3847">
              <w:rPr>
                <w:lang w:val="en-US"/>
              </w:rPr>
              <w:t>Planned Order Release</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IndReq</w:t>
            </w:r>
            <w:proofErr w:type="spellEnd"/>
          </w:p>
        </w:tc>
        <w:tc>
          <w:tcPr>
            <w:tcW w:w="2698" w:type="dxa"/>
          </w:tcPr>
          <w:p w:rsidR="004E55C0" w:rsidRPr="004E3847" w:rsidRDefault="004E55C0" w:rsidP="004E55C0">
            <w:pPr>
              <w:pStyle w:val="Bezodstpw"/>
              <w:jc w:val="left"/>
              <w:rPr>
                <w:lang w:val="en-US"/>
              </w:rPr>
            </w:pPr>
            <w:r w:rsidRPr="004E3847">
              <w:rPr>
                <w:lang w:val="en-US"/>
              </w:rPr>
              <w:t>Independent Requirement</w:t>
            </w:r>
          </w:p>
        </w:tc>
        <w:tc>
          <w:tcPr>
            <w:tcW w:w="4613" w:type="dxa"/>
          </w:tcPr>
          <w:p w:rsidR="004E55C0" w:rsidRDefault="004E55C0" w:rsidP="004E55C0">
            <w:pPr>
              <w:pStyle w:val="Bezodstpw"/>
              <w:jc w:val="left"/>
            </w:pPr>
          </w:p>
        </w:tc>
      </w:tr>
    </w:tbl>
    <w:p w:rsidR="004E55C0" w:rsidRPr="004E55C0" w:rsidRDefault="004E55C0" w:rsidP="00BF7A9B">
      <w:pPr>
        <w:ind w:left="142"/>
      </w:pPr>
    </w:p>
    <w:sectPr w:rsidR="004E55C0" w:rsidRPr="004E55C0" w:rsidSect="00A62E9C">
      <w:footerReference w:type="default" r:id="rId14"/>
      <w:pgSz w:w="11906" w:h="16838" w:code="9"/>
      <w:pgMar w:top="1417" w:right="1417" w:bottom="1417" w:left="1417"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279A" w:rsidRDefault="00CA279A" w:rsidP="00ED1FAF">
      <w:pPr>
        <w:spacing w:line="240" w:lineRule="auto"/>
      </w:pPr>
      <w:r>
        <w:separator/>
      </w:r>
    </w:p>
  </w:endnote>
  <w:endnote w:type="continuationSeparator" w:id="0">
    <w:p w:rsidR="00CA279A" w:rsidRDefault="00CA279A"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497466" w:rsidRDefault="00497466" w:rsidP="007D4738">
        <w:pPr>
          <w:pStyle w:val="Bezodstpw"/>
        </w:pPr>
        <w:r>
          <w:fldChar w:fldCharType="begin"/>
        </w:r>
        <w:r>
          <w:instrText>PAGE   \* MERGEFORMAT</w:instrText>
        </w:r>
        <w:r>
          <w:fldChar w:fldCharType="separate"/>
        </w:r>
        <w:r w:rsidR="00F509FB">
          <w:rPr>
            <w:noProof/>
          </w:rPr>
          <w:t>28</w:t>
        </w:r>
        <w:r>
          <w:fldChar w:fldCharType="end"/>
        </w:r>
      </w:p>
    </w:sdtContent>
  </w:sdt>
  <w:p w:rsidR="00497466" w:rsidRDefault="00497466">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279A" w:rsidRDefault="00CA279A" w:rsidP="00ED1FAF">
      <w:pPr>
        <w:spacing w:line="240" w:lineRule="auto"/>
      </w:pPr>
      <w:r>
        <w:separator/>
      </w:r>
    </w:p>
  </w:footnote>
  <w:footnote w:type="continuationSeparator" w:id="0">
    <w:p w:rsidR="00CA279A" w:rsidRDefault="00CA279A" w:rsidP="00ED1FAF">
      <w:pPr>
        <w:spacing w:line="240" w:lineRule="auto"/>
      </w:pPr>
      <w:r>
        <w:continuationSeparator/>
      </w:r>
    </w:p>
  </w:footnote>
  <w:footnote w:id="1">
    <w:p w:rsidR="00497466" w:rsidRDefault="00497466">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497466" w:rsidRPr="006F5AA3" w:rsidRDefault="00497466">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497466" w:rsidRDefault="00497466">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497466" w:rsidRPr="003C3013" w:rsidRDefault="00497466">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497466" w:rsidRDefault="00497466"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497466" w:rsidRPr="00815D2A" w:rsidRDefault="00497466">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497466" w:rsidRDefault="00497466">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497466" w:rsidRDefault="00497466" w:rsidP="00770B02">
      <w:pPr>
        <w:pStyle w:val="Tekstprzypisudolnego"/>
      </w:pPr>
      <w:r>
        <w:rPr>
          <w:rStyle w:val="Odwoanieprzypisudolnego"/>
        </w:rPr>
        <w:footnoteRef/>
      </w:r>
      <w:r>
        <w:t xml:space="preserve"> Replenishment – uzupełnienie zapasów, dostawa</w:t>
      </w:r>
    </w:p>
  </w:footnote>
  <w:footnote w:id="9">
    <w:p w:rsidR="00497466" w:rsidRPr="001E3075" w:rsidRDefault="00497466"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497466" w:rsidRDefault="00497466">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497466" w:rsidRDefault="00497466">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497466" w:rsidRPr="00766499" w:rsidRDefault="00497466">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497466" w:rsidRPr="00766499" w:rsidRDefault="00497466">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497466" w:rsidRPr="00D22DD1" w:rsidRDefault="00497466">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497466" w:rsidRPr="00E5199F" w:rsidRDefault="00497466">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497466" w:rsidRPr="0081285E" w:rsidRDefault="00497466">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497466" w:rsidRDefault="00497466">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497466" w:rsidRPr="00CF569E" w:rsidRDefault="00497466">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497466" w:rsidRPr="00B75F88" w:rsidRDefault="00497466">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497466" w:rsidRDefault="00497466">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497466" w:rsidRDefault="00497466">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497466" w:rsidRPr="0026514E" w:rsidRDefault="00497466">
      <w:pPr>
        <w:pStyle w:val="Tekstprzypisudolnego"/>
        <w:rPr>
          <w:lang w:val="en-US"/>
        </w:rPr>
      </w:pPr>
      <w:r>
        <w:rPr>
          <w:rStyle w:val="Odwoanieprzypisudolnego"/>
        </w:rPr>
        <w:footnoteRef/>
      </w:r>
      <w:r w:rsidRPr="0026514E">
        <w:rPr>
          <w:lang w:val="en-US"/>
        </w:rPr>
        <w:t xml:space="preserve"> MAPE – Mean Absolute Percentage </w:t>
      </w:r>
      <w:r>
        <w:rPr>
          <w:lang w:val="en-US"/>
        </w:rPr>
        <w:t>Error</w:t>
      </w:r>
      <w:r w:rsidRPr="0026514E">
        <w:rPr>
          <w:lang w:val="en-US"/>
        </w:rPr>
        <w:t xml:space="preserve">, </w:t>
      </w:r>
      <w:r w:rsidRPr="0026514E">
        <w:t>średni błąd odchylenia standardoweg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 w15:restartNumberingAfterBreak="0">
    <w:nsid w:val="07C12079"/>
    <w:multiLevelType w:val="hybridMultilevel"/>
    <w:tmpl w:val="15165C1E"/>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5"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7"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8"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9"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0"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2"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3"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4"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5"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num w:numId="1">
    <w:abstractNumId w:val="12"/>
  </w:num>
  <w:num w:numId="2">
    <w:abstractNumId w:val="7"/>
  </w:num>
  <w:num w:numId="3">
    <w:abstractNumId w:val="15"/>
  </w:num>
  <w:num w:numId="4">
    <w:abstractNumId w:val="6"/>
  </w:num>
  <w:num w:numId="5">
    <w:abstractNumId w:val="5"/>
  </w:num>
  <w:num w:numId="6">
    <w:abstractNumId w:val="2"/>
  </w:num>
  <w:num w:numId="7">
    <w:abstractNumId w:val="10"/>
  </w:num>
  <w:num w:numId="8">
    <w:abstractNumId w:val="9"/>
  </w:num>
  <w:num w:numId="9">
    <w:abstractNumId w:val="4"/>
  </w:num>
  <w:num w:numId="10">
    <w:abstractNumId w:val="14"/>
  </w:num>
  <w:num w:numId="11">
    <w:abstractNumId w:val="3"/>
  </w:num>
  <w:num w:numId="12">
    <w:abstractNumId w:val="8"/>
  </w:num>
  <w:num w:numId="13">
    <w:abstractNumId w:val="0"/>
  </w:num>
  <w:num w:numId="14">
    <w:abstractNumId w:val="11"/>
  </w:num>
  <w:num w:numId="15">
    <w:abstractNumId w:val="13"/>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7AF1"/>
    <w:rsid w:val="00041FD8"/>
    <w:rsid w:val="000651CB"/>
    <w:rsid w:val="00067FC4"/>
    <w:rsid w:val="00084D7A"/>
    <w:rsid w:val="000A6E30"/>
    <w:rsid w:val="000B00FB"/>
    <w:rsid w:val="000B5FBA"/>
    <w:rsid w:val="000B6601"/>
    <w:rsid w:val="000C1C9C"/>
    <w:rsid w:val="000D45B8"/>
    <w:rsid w:val="000E182E"/>
    <w:rsid w:val="001010B2"/>
    <w:rsid w:val="00102E67"/>
    <w:rsid w:val="00106FB6"/>
    <w:rsid w:val="00122B25"/>
    <w:rsid w:val="00126F52"/>
    <w:rsid w:val="00161900"/>
    <w:rsid w:val="00171C1E"/>
    <w:rsid w:val="001878C5"/>
    <w:rsid w:val="001A6CA8"/>
    <w:rsid w:val="001B3E42"/>
    <w:rsid w:val="001B5BBC"/>
    <w:rsid w:val="001C275B"/>
    <w:rsid w:val="001E3075"/>
    <w:rsid w:val="001F163F"/>
    <w:rsid w:val="00202946"/>
    <w:rsid w:val="00210A66"/>
    <w:rsid w:val="00211526"/>
    <w:rsid w:val="002136F9"/>
    <w:rsid w:val="00220D4F"/>
    <w:rsid w:val="00256C5F"/>
    <w:rsid w:val="002574B4"/>
    <w:rsid w:val="0026514E"/>
    <w:rsid w:val="0027064E"/>
    <w:rsid w:val="0027188C"/>
    <w:rsid w:val="00273993"/>
    <w:rsid w:val="00276F80"/>
    <w:rsid w:val="002778E8"/>
    <w:rsid w:val="002B6D7E"/>
    <w:rsid w:val="002B7EAF"/>
    <w:rsid w:val="002E512C"/>
    <w:rsid w:val="002E67B0"/>
    <w:rsid w:val="00307E7F"/>
    <w:rsid w:val="00317A10"/>
    <w:rsid w:val="00323CAA"/>
    <w:rsid w:val="00341C0C"/>
    <w:rsid w:val="00343E3F"/>
    <w:rsid w:val="00355F03"/>
    <w:rsid w:val="003618CF"/>
    <w:rsid w:val="00384F82"/>
    <w:rsid w:val="003C06AD"/>
    <w:rsid w:val="003C239D"/>
    <w:rsid w:val="003C3013"/>
    <w:rsid w:val="003E7C4F"/>
    <w:rsid w:val="003F6B19"/>
    <w:rsid w:val="0041462E"/>
    <w:rsid w:val="004372AA"/>
    <w:rsid w:val="00454E96"/>
    <w:rsid w:val="00457EB5"/>
    <w:rsid w:val="004701F4"/>
    <w:rsid w:val="00481E20"/>
    <w:rsid w:val="004825BB"/>
    <w:rsid w:val="00485FD9"/>
    <w:rsid w:val="00494227"/>
    <w:rsid w:val="00497466"/>
    <w:rsid w:val="004A3CE0"/>
    <w:rsid w:val="004A7B52"/>
    <w:rsid w:val="004A7F92"/>
    <w:rsid w:val="004B23A5"/>
    <w:rsid w:val="004E3847"/>
    <w:rsid w:val="004E55C0"/>
    <w:rsid w:val="004F30BE"/>
    <w:rsid w:val="004F5E71"/>
    <w:rsid w:val="004F7482"/>
    <w:rsid w:val="00501612"/>
    <w:rsid w:val="005109FC"/>
    <w:rsid w:val="00513803"/>
    <w:rsid w:val="00516909"/>
    <w:rsid w:val="005261E1"/>
    <w:rsid w:val="00530C56"/>
    <w:rsid w:val="00532887"/>
    <w:rsid w:val="00537E7C"/>
    <w:rsid w:val="005541B5"/>
    <w:rsid w:val="005716E0"/>
    <w:rsid w:val="00596245"/>
    <w:rsid w:val="005A250C"/>
    <w:rsid w:val="005A4A21"/>
    <w:rsid w:val="005C0260"/>
    <w:rsid w:val="005C3EAE"/>
    <w:rsid w:val="005D4B4A"/>
    <w:rsid w:val="005E558B"/>
    <w:rsid w:val="005F3A18"/>
    <w:rsid w:val="005F459C"/>
    <w:rsid w:val="005F46F1"/>
    <w:rsid w:val="00600CC9"/>
    <w:rsid w:val="006331A8"/>
    <w:rsid w:val="00662012"/>
    <w:rsid w:val="00666069"/>
    <w:rsid w:val="00674989"/>
    <w:rsid w:val="0068496D"/>
    <w:rsid w:val="006850B7"/>
    <w:rsid w:val="006A2B3F"/>
    <w:rsid w:val="006A3420"/>
    <w:rsid w:val="006A5E74"/>
    <w:rsid w:val="006C01AE"/>
    <w:rsid w:val="006C09DE"/>
    <w:rsid w:val="006C5664"/>
    <w:rsid w:val="006E0BE9"/>
    <w:rsid w:val="006E72FC"/>
    <w:rsid w:val="006F03F2"/>
    <w:rsid w:val="006F5AA3"/>
    <w:rsid w:val="00706755"/>
    <w:rsid w:val="00714A3A"/>
    <w:rsid w:val="007302C6"/>
    <w:rsid w:val="00730C59"/>
    <w:rsid w:val="00731810"/>
    <w:rsid w:val="0073263C"/>
    <w:rsid w:val="007354B2"/>
    <w:rsid w:val="00755B48"/>
    <w:rsid w:val="00766499"/>
    <w:rsid w:val="00770B02"/>
    <w:rsid w:val="007817C5"/>
    <w:rsid w:val="00785265"/>
    <w:rsid w:val="007858F4"/>
    <w:rsid w:val="007936F3"/>
    <w:rsid w:val="00794C8F"/>
    <w:rsid w:val="007962E9"/>
    <w:rsid w:val="007A4E92"/>
    <w:rsid w:val="007A5FB9"/>
    <w:rsid w:val="007B3B5B"/>
    <w:rsid w:val="007B61F8"/>
    <w:rsid w:val="007C2ADB"/>
    <w:rsid w:val="007D2248"/>
    <w:rsid w:val="007D4738"/>
    <w:rsid w:val="007E0DDC"/>
    <w:rsid w:val="00803CB5"/>
    <w:rsid w:val="0080549C"/>
    <w:rsid w:val="0081285E"/>
    <w:rsid w:val="00815D2A"/>
    <w:rsid w:val="00831282"/>
    <w:rsid w:val="00836798"/>
    <w:rsid w:val="00857E7F"/>
    <w:rsid w:val="00872BBB"/>
    <w:rsid w:val="00881229"/>
    <w:rsid w:val="00890D1A"/>
    <w:rsid w:val="008A1872"/>
    <w:rsid w:val="009010C0"/>
    <w:rsid w:val="00901D68"/>
    <w:rsid w:val="00912041"/>
    <w:rsid w:val="00913A22"/>
    <w:rsid w:val="009175E3"/>
    <w:rsid w:val="00920530"/>
    <w:rsid w:val="009246BE"/>
    <w:rsid w:val="00945173"/>
    <w:rsid w:val="00947CE8"/>
    <w:rsid w:val="00962EE2"/>
    <w:rsid w:val="00963B96"/>
    <w:rsid w:val="0097206E"/>
    <w:rsid w:val="00973959"/>
    <w:rsid w:val="009809B0"/>
    <w:rsid w:val="009816D5"/>
    <w:rsid w:val="00984D2C"/>
    <w:rsid w:val="00987BC4"/>
    <w:rsid w:val="00991BF9"/>
    <w:rsid w:val="009928C9"/>
    <w:rsid w:val="009C2825"/>
    <w:rsid w:val="009D5D11"/>
    <w:rsid w:val="00A1465A"/>
    <w:rsid w:val="00A165EF"/>
    <w:rsid w:val="00A3316F"/>
    <w:rsid w:val="00A333A5"/>
    <w:rsid w:val="00A61B5A"/>
    <w:rsid w:val="00A62E9C"/>
    <w:rsid w:val="00A652D1"/>
    <w:rsid w:val="00A656F2"/>
    <w:rsid w:val="00A703C0"/>
    <w:rsid w:val="00A7717B"/>
    <w:rsid w:val="00A902DC"/>
    <w:rsid w:val="00A91813"/>
    <w:rsid w:val="00A9495D"/>
    <w:rsid w:val="00AC34A7"/>
    <w:rsid w:val="00AD29F1"/>
    <w:rsid w:val="00AD3561"/>
    <w:rsid w:val="00AE2C33"/>
    <w:rsid w:val="00AE4295"/>
    <w:rsid w:val="00AF1D51"/>
    <w:rsid w:val="00AF51FE"/>
    <w:rsid w:val="00AF79CE"/>
    <w:rsid w:val="00B02164"/>
    <w:rsid w:val="00B038FC"/>
    <w:rsid w:val="00B14915"/>
    <w:rsid w:val="00B1566D"/>
    <w:rsid w:val="00B206B1"/>
    <w:rsid w:val="00B36018"/>
    <w:rsid w:val="00B42BD3"/>
    <w:rsid w:val="00B54727"/>
    <w:rsid w:val="00B547ED"/>
    <w:rsid w:val="00B55DDD"/>
    <w:rsid w:val="00B62759"/>
    <w:rsid w:val="00B666B6"/>
    <w:rsid w:val="00B75A05"/>
    <w:rsid w:val="00B75F88"/>
    <w:rsid w:val="00B80AAA"/>
    <w:rsid w:val="00B84B27"/>
    <w:rsid w:val="00BB3F96"/>
    <w:rsid w:val="00BD2C70"/>
    <w:rsid w:val="00BF7A9B"/>
    <w:rsid w:val="00C048B8"/>
    <w:rsid w:val="00C118BE"/>
    <w:rsid w:val="00C1419F"/>
    <w:rsid w:val="00C15262"/>
    <w:rsid w:val="00C1654D"/>
    <w:rsid w:val="00C407E4"/>
    <w:rsid w:val="00C5066C"/>
    <w:rsid w:val="00C71C10"/>
    <w:rsid w:val="00C95D29"/>
    <w:rsid w:val="00CA279A"/>
    <w:rsid w:val="00CB09E3"/>
    <w:rsid w:val="00CB6897"/>
    <w:rsid w:val="00CC208C"/>
    <w:rsid w:val="00CC56E1"/>
    <w:rsid w:val="00CF569E"/>
    <w:rsid w:val="00D01D04"/>
    <w:rsid w:val="00D02D14"/>
    <w:rsid w:val="00D03B77"/>
    <w:rsid w:val="00D20456"/>
    <w:rsid w:val="00D217FE"/>
    <w:rsid w:val="00D22DD1"/>
    <w:rsid w:val="00D3473F"/>
    <w:rsid w:val="00D47D4A"/>
    <w:rsid w:val="00D60C3F"/>
    <w:rsid w:val="00D84AE2"/>
    <w:rsid w:val="00D90E84"/>
    <w:rsid w:val="00D957E7"/>
    <w:rsid w:val="00DA05AC"/>
    <w:rsid w:val="00DB0F26"/>
    <w:rsid w:val="00DC64F6"/>
    <w:rsid w:val="00E03337"/>
    <w:rsid w:val="00E2004B"/>
    <w:rsid w:val="00E2220E"/>
    <w:rsid w:val="00E25F1F"/>
    <w:rsid w:val="00E3479C"/>
    <w:rsid w:val="00E44B4A"/>
    <w:rsid w:val="00E46901"/>
    <w:rsid w:val="00E5199F"/>
    <w:rsid w:val="00E560AF"/>
    <w:rsid w:val="00E60E2A"/>
    <w:rsid w:val="00E61EFD"/>
    <w:rsid w:val="00E80D7C"/>
    <w:rsid w:val="00E97B0B"/>
    <w:rsid w:val="00EA299A"/>
    <w:rsid w:val="00EB0A84"/>
    <w:rsid w:val="00EB1351"/>
    <w:rsid w:val="00ED0AA6"/>
    <w:rsid w:val="00ED1FAF"/>
    <w:rsid w:val="00EE0FA7"/>
    <w:rsid w:val="00EE6DF8"/>
    <w:rsid w:val="00EF5655"/>
    <w:rsid w:val="00F034D4"/>
    <w:rsid w:val="00F20119"/>
    <w:rsid w:val="00F25C3D"/>
    <w:rsid w:val="00F36BCF"/>
    <w:rsid w:val="00F36BD4"/>
    <w:rsid w:val="00F443BD"/>
    <w:rsid w:val="00F47821"/>
    <w:rsid w:val="00F509FB"/>
    <w:rsid w:val="00F60A64"/>
    <w:rsid w:val="00F63901"/>
    <w:rsid w:val="00F640E4"/>
    <w:rsid w:val="00FA5C82"/>
    <w:rsid w:val="00FC7323"/>
    <w:rsid w:val="00FD087F"/>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9B932D-1ED5-459F-9F9D-79693C44A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Hol02</b:Tag>
    <b:SourceType>JournalArticle</b:SourceType>
    <b:Guid>{D938D2E6-F157-4CC5-82BB-EC75BFB09991}</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s>
</file>

<file path=customXml/itemProps1.xml><?xml version="1.0" encoding="utf-8"?>
<ds:datastoreItem xmlns:ds="http://schemas.openxmlformats.org/officeDocument/2006/customXml" ds:itemID="{B60DF8DE-7CB7-46DD-8044-2889DE0D4C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03</TotalTime>
  <Pages>29</Pages>
  <Words>7781</Words>
  <Characters>46692</Characters>
  <Application>Microsoft Office Word</Application>
  <DocSecurity>0</DocSecurity>
  <Lines>389</Lines>
  <Paragraphs>108</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4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40</cp:revision>
  <cp:lastPrinted>2017-09-05T04:29:00Z</cp:lastPrinted>
  <dcterms:created xsi:type="dcterms:W3CDTF">2017-08-04T04:11:00Z</dcterms:created>
  <dcterms:modified xsi:type="dcterms:W3CDTF">2017-12-07T16:43:00Z</dcterms:modified>
</cp:coreProperties>
</file>